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828"/>
      </w:tblGrid>
      <w:tr w:rsidR="00D7544D" w:rsidRPr="00893216" w:rsidTr="003D6F1A">
        <w:trPr>
          <w:trHeight w:hRule="exact" w:val="284"/>
        </w:trPr>
        <w:tc>
          <w:tcPr>
            <w:tcW w:w="6828" w:type="dxa"/>
          </w:tcPr>
          <w:p w:rsidR="00D7544D" w:rsidRPr="00893216" w:rsidRDefault="00D7544D" w:rsidP="003D6F1A">
            <w:pPr>
              <w:ind w:rightChars="4" w:right="8"/>
              <w:jc w:val="center"/>
              <w:rPr>
                <w:rFonts w:ascii="Courier New" w:eastAsia="黑体" w:hAnsi="Courier New" w:cs="Courier New"/>
                <w:b/>
                <w:bCs/>
                <w:sz w:val="48"/>
                <w:szCs w:val="48"/>
              </w:rPr>
            </w:pPr>
            <w:bookmarkStart w:id="0" w:name="_Toc269304309"/>
          </w:p>
        </w:tc>
      </w:tr>
      <w:tr w:rsidR="00D7544D" w:rsidRPr="00893216" w:rsidTr="003D6F1A">
        <w:trPr>
          <w:trHeight w:hRule="exact" w:val="284"/>
        </w:trPr>
        <w:tc>
          <w:tcPr>
            <w:tcW w:w="6828" w:type="dxa"/>
          </w:tcPr>
          <w:p w:rsidR="00D7544D" w:rsidRPr="00893216" w:rsidRDefault="00D7544D" w:rsidP="003D6F1A">
            <w:pPr>
              <w:ind w:rightChars="4" w:right="8"/>
              <w:jc w:val="center"/>
              <w:rPr>
                <w:rFonts w:ascii="Courier New" w:eastAsia="黑体" w:hAnsi="Courier New" w:cs="Courier New"/>
                <w:b/>
                <w:bCs/>
                <w:sz w:val="48"/>
                <w:szCs w:val="48"/>
              </w:rPr>
            </w:pPr>
          </w:p>
        </w:tc>
      </w:tr>
    </w:tbl>
    <w:p w:rsidR="00D7544D" w:rsidRPr="00893216" w:rsidRDefault="00D7544D" w:rsidP="00D7544D">
      <w:pPr>
        <w:jc w:val="right"/>
        <w:rPr>
          <w:rFonts w:ascii="Courier New" w:eastAsia="黑体" w:hAnsi="Courier New" w:cs="Courier New"/>
          <w:b/>
          <w:bCs/>
          <w:sz w:val="48"/>
          <w:szCs w:val="48"/>
        </w:rPr>
      </w:pPr>
      <w:r w:rsidRPr="00893216">
        <w:rPr>
          <w:rFonts w:ascii="Courier New" w:eastAsia="黑体" w:hAnsi="Courier New" w:cs="Courier New"/>
          <w:b/>
          <w:bCs/>
          <w:szCs w:val="21"/>
        </w:rPr>
        <w:t xml:space="preserve">                                                   </w:t>
      </w:r>
      <w:r w:rsidRPr="00893216">
        <w:rPr>
          <w:rFonts w:ascii="Courier New" w:eastAsia="黑体" w:hAnsi="Courier New" w:cs="Courier New"/>
          <w:bCs/>
          <w:sz w:val="24"/>
          <w:szCs w:val="24"/>
        </w:rPr>
        <w:t xml:space="preserve">        </w:t>
      </w:r>
    </w:p>
    <w:p w:rsidR="00D7544D" w:rsidRPr="00893216" w:rsidRDefault="00D7544D" w:rsidP="00D7544D">
      <w:pPr>
        <w:ind w:rightChars="4" w:right="8"/>
        <w:jc w:val="center"/>
        <w:rPr>
          <w:rFonts w:ascii="Courier New" w:eastAsia="黑体" w:hAnsi="Courier New" w:cs="Courier New"/>
          <w:b/>
          <w:bCs/>
          <w:sz w:val="48"/>
          <w:szCs w:val="48"/>
        </w:rPr>
      </w:pPr>
    </w:p>
    <w:p w:rsidR="00D7544D" w:rsidRPr="00893216" w:rsidRDefault="00D7544D" w:rsidP="00D7544D">
      <w:pPr>
        <w:jc w:val="center"/>
        <w:rPr>
          <w:rFonts w:ascii="Courier New" w:eastAsia="黑体" w:hAnsi="Courier New" w:cs="Courier New"/>
          <w:b/>
          <w:bCs/>
          <w:sz w:val="48"/>
          <w:szCs w:val="48"/>
        </w:rPr>
      </w:pPr>
    </w:p>
    <w:p w:rsidR="00D7544D" w:rsidRPr="00893216" w:rsidRDefault="00D7544D" w:rsidP="00D7544D">
      <w:pPr>
        <w:jc w:val="center"/>
        <w:rPr>
          <w:rFonts w:ascii="Courier New" w:eastAsia="黑体" w:hAnsi="Courier New" w:cs="Courier New"/>
          <w:b/>
          <w:bCs/>
          <w:sz w:val="48"/>
          <w:szCs w:val="48"/>
        </w:rPr>
      </w:pPr>
    </w:p>
    <w:p w:rsidR="00D7544D" w:rsidRPr="00893216" w:rsidRDefault="00D7544D" w:rsidP="00D7544D">
      <w:pPr>
        <w:jc w:val="center"/>
        <w:rPr>
          <w:rFonts w:ascii="Courier New" w:eastAsia="黑体" w:hAnsi="Courier New" w:cs="Courier New"/>
          <w:b/>
          <w:bCs/>
          <w:sz w:val="48"/>
          <w:szCs w:val="48"/>
        </w:rPr>
      </w:pPr>
    </w:p>
    <w:p w:rsidR="00D7544D" w:rsidRPr="00893216" w:rsidRDefault="00D7544D" w:rsidP="00D7544D">
      <w:pPr>
        <w:jc w:val="center"/>
        <w:rPr>
          <w:rFonts w:ascii="Courier New" w:eastAsia="黑体" w:hAnsi="Courier New" w:cs="Courier New"/>
          <w:b/>
          <w:bCs/>
          <w:sz w:val="48"/>
          <w:szCs w:val="48"/>
        </w:rPr>
      </w:pPr>
    </w:p>
    <w:p w:rsidR="00D7544D" w:rsidRPr="00893216" w:rsidRDefault="00B572F2" w:rsidP="00D7544D">
      <w:pPr>
        <w:jc w:val="center"/>
        <w:rPr>
          <w:rFonts w:ascii="Courier New" w:eastAsia="黑体" w:hAnsi="Courier New" w:cs="Courier New"/>
          <w:b/>
          <w:bCs/>
          <w:sz w:val="72"/>
          <w:szCs w:val="72"/>
        </w:rPr>
      </w:pPr>
      <w:r w:rsidRPr="00893216">
        <w:rPr>
          <w:rFonts w:ascii="Courier New" w:eastAsia="黑体" w:hAnsi="Courier New" w:cs="Courier New"/>
          <w:b/>
          <w:bCs/>
          <w:sz w:val="72"/>
          <w:szCs w:val="72"/>
        </w:rPr>
        <w:t>MBTI</w:t>
      </w:r>
      <w:r w:rsidRPr="00893216">
        <w:rPr>
          <w:rFonts w:ascii="Courier New" w:eastAsia="黑体" w:hAnsi="Courier New" w:cs="Courier New"/>
          <w:b/>
          <w:bCs/>
          <w:sz w:val="72"/>
          <w:szCs w:val="72"/>
        </w:rPr>
        <w:t>职业性格测试系统</w:t>
      </w:r>
    </w:p>
    <w:p w:rsidR="00D7544D" w:rsidRPr="00893216" w:rsidRDefault="00D7544D" w:rsidP="00D7544D">
      <w:pPr>
        <w:jc w:val="center"/>
        <w:rPr>
          <w:rFonts w:ascii="Courier New" w:eastAsia="黑体" w:hAnsi="Courier New" w:cs="Courier New"/>
          <w:b/>
          <w:bCs/>
          <w:sz w:val="72"/>
          <w:szCs w:val="72"/>
        </w:rPr>
      </w:pPr>
      <w:r w:rsidRPr="00893216">
        <w:rPr>
          <w:rFonts w:ascii="Courier New" w:eastAsia="黑体" w:hAnsi="Courier New" w:cs="Courier New"/>
          <w:b/>
          <w:bCs/>
          <w:sz w:val="72"/>
          <w:szCs w:val="72"/>
        </w:rPr>
        <w:t>需求</w:t>
      </w:r>
      <w:r w:rsidR="00D60900" w:rsidRPr="00893216">
        <w:rPr>
          <w:rFonts w:ascii="Courier New" w:eastAsia="黑体" w:hAnsi="Courier New" w:cs="Courier New"/>
          <w:b/>
          <w:bCs/>
          <w:sz w:val="72"/>
          <w:szCs w:val="72"/>
        </w:rPr>
        <w:t>&amp;</w:t>
      </w:r>
      <w:r w:rsidR="00D60900" w:rsidRPr="00893216">
        <w:rPr>
          <w:rFonts w:ascii="Courier New" w:eastAsia="黑体" w:hAnsi="Courier New" w:cs="Courier New"/>
          <w:b/>
          <w:bCs/>
          <w:sz w:val="72"/>
          <w:szCs w:val="72"/>
        </w:rPr>
        <w:t>设计</w:t>
      </w:r>
      <w:r w:rsidRPr="00893216">
        <w:rPr>
          <w:rFonts w:ascii="Courier New" w:eastAsia="黑体" w:hAnsi="Courier New" w:cs="Courier New"/>
          <w:b/>
          <w:bCs/>
          <w:sz w:val="72"/>
          <w:szCs w:val="72"/>
        </w:rPr>
        <w:t>说明书</w:t>
      </w:r>
    </w:p>
    <w:p w:rsidR="00D7544D" w:rsidRPr="00893216" w:rsidRDefault="00D7544D" w:rsidP="00D7544D">
      <w:pPr>
        <w:jc w:val="center"/>
        <w:rPr>
          <w:rFonts w:ascii="Courier New" w:eastAsia="黑体" w:hAnsi="Courier New" w:cs="Courier New"/>
          <w:b/>
          <w:bCs/>
          <w:sz w:val="72"/>
          <w:szCs w:val="72"/>
        </w:rPr>
      </w:pPr>
    </w:p>
    <w:bookmarkEnd w:id="0"/>
    <w:p w:rsidR="00D7544D" w:rsidRPr="00893216" w:rsidRDefault="00D7544D" w:rsidP="00D7544D">
      <w:pPr>
        <w:jc w:val="center"/>
        <w:rPr>
          <w:rFonts w:ascii="Courier New" w:hAnsi="Courier New" w:cs="Courier New"/>
          <w:b/>
          <w:sz w:val="30"/>
          <w:szCs w:val="30"/>
        </w:rPr>
      </w:pPr>
    </w:p>
    <w:p w:rsidR="00D7544D" w:rsidRPr="00893216" w:rsidRDefault="00D7544D" w:rsidP="00D7544D">
      <w:pPr>
        <w:jc w:val="center"/>
        <w:rPr>
          <w:rFonts w:ascii="Courier New" w:hAnsi="Courier New" w:cs="Courier New"/>
          <w:sz w:val="28"/>
          <w:szCs w:val="28"/>
        </w:rPr>
      </w:pPr>
    </w:p>
    <w:p w:rsidR="00D7544D" w:rsidRPr="00893216" w:rsidRDefault="00D7544D" w:rsidP="00D7544D">
      <w:pPr>
        <w:jc w:val="center"/>
        <w:rPr>
          <w:rFonts w:ascii="Courier New" w:hAnsi="Courier New" w:cs="Courier New"/>
          <w:sz w:val="28"/>
          <w:szCs w:val="28"/>
        </w:rPr>
      </w:pPr>
    </w:p>
    <w:p w:rsidR="00D7544D" w:rsidRPr="00893216" w:rsidRDefault="00D7544D" w:rsidP="00D7544D">
      <w:pPr>
        <w:ind w:firstLineChars="850" w:firstLine="2560"/>
        <w:rPr>
          <w:rFonts w:ascii="Courier New" w:hAnsi="Courier New" w:cs="Courier New"/>
          <w:b/>
          <w:sz w:val="30"/>
          <w:szCs w:val="30"/>
          <w:u w:val="single"/>
        </w:rPr>
      </w:pPr>
      <w:r w:rsidRPr="00893216">
        <w:rPr>
          <w:rFonts w:ascii="Courier New" w:hAnsi="Courier New" w:cs="Courier New"/>
          <w:b/>
          <w:sz w:val="30"/>
          <w:szCs w:val="30"/>
        </w:rPr>
        <w:t>拟</w:t>
      </w:r>
      <w:r w:rsidRPr="00893216">
        <w:rPr>
          <w:rFonts w:ascii="Courier New" w:hAnsi="Courier New" w:cs="Courier New"/>
          <w:b/>
          <w:sz w:val="30"/>
          <w:szCs w:val="30"/>
        </w:rPr>
        <w:t xml:space="preserve"> </w:t>
      </w:r>
      <w:r w:rsidRPr="00893216">
        <w:rPr>
          <w:rFonts w:ascii="Courier New" w:hAnsi="Courier New" w:cs="Courier New"/>
          <w:b/>
          <w:sz w:val="30"/>
          <w:szCs w:val="30"/>
        </w:rPr>
        <w:t>制</w:t>
      </w:r>
      <w:r w:rsidRPr="00893216">
        <w:rPr>
          <w:rFonts w:ascii="Courier New" w:hAnsi="Courier New" w:cs="Courier New"/>
          <w:b/>
          <w:sz w:val="30"/>
          <w:szCs w:val="30"/>
        </w:rPr>
        <w:t xml:space="preserve"> </w:t>
      </w:r>
      <w:r w:rsidRPr="00893216">
        <w:rPr>
          <w:rFonts w:ascii="Courier New" w:hAnsi="Courier New" w:cs="Courier New"/>
          <w:b/>
          <w:sz w:val="30"/>
          <w:szCs w:val="30"/>
        </w:rPr>
        <w:t>人：</w:t>
      </w:r>
      <w:r w:rsidRPr="00893216">
        <w:rPr>
          <w:rFonts w:ascii="Courier New" w:hAnsi="Courier New" w:cs="Courier New"/>
          <w:b/>
          <w:sz w:val="30"/>
          <w:szCs w:val="30"/>
          <w:u w:val="single"/>
        </w:rPr>
        <w:t xml:space="preserve">            </w:t>
      </w:r>
    </w:p>
    <w:p w:rsidR="00D7544D" w:rsidRPr="00893216" w:rsidRDefault="00D7544D" w:rsidP="00D7544D">
      <w:pPr>
        <w:ind w:firstLineChars="850" w:firstLine="2560"/>
        <w:rPr>
          <w:rFonts w:ascii="Courier New" w:hAnsi="Courier New" w:cs="Courier New"/>
          <w:b/>
          <w:sz w:val="30"/>
          <w:szCs w:val="30"/>
          <w:u w:val="single"/>
        </w:rPr>
      </w:pPr>
      <w:r w:rsidRPr="00893216">
        <w:rPr>
          <w:rFonts w:ascii="Courier New" w:hAnsi="Courier New" w:cs="Courier New"/>
          <w:b/>
          <w:sz w:val="30"/>
          <w:szCs w:val="30"/>
        </w:rPr>
        <w:t>审</w:t>
      </w:r>
      <w:r w:rsidRPr="00893216">
        <w:rPr>
          <w:rFonts w:ascii="Courier New" w:hAnsi="Courier New" w:cs="Courier New"/>
          <w:b/>
          <w:sz w:val="30"/>
          <w:szCs w:val="30"/>
        </w:rPr>
        <w:t xml:space="preserve"> </w:t>
      </w:r>
      <w:r w:rsidRPr="00893216">
        <w:rPr>
          <w:rFonts w:ascii="Courier New" w:hAnsi="Courier New" w:cs="Courier New"/>
          <w:b/>
          <w:sz w:val="30"/>
          <w:szCs w:val="30"/>
        </w:rPr>
        <w:t>核</w:t>
      </w:r>
      <w:r w:rsidRPr="00893216">
        <w:rPr>
          <w:rFonts w:ascii="Courier New" w:hAnsi="Courier New" w:cs="Courier New"/>
          <w:b/>
          <w:sz w:val="30"/>
          <w:szCs w:val="30"/>
        </w:rPr>
        <w:t xml:space="preserve"> </w:t>
      </w:r>
      <w:r w:rsidRPr="00893216">
        <w:rPr>
          <w:rFonts w:ascii="Courier New" w:hAnsi="Courier New" w:cs="Courier New"/>
          <w:b/>
          <w:sz w:val="30"/>
          <w:szCs w:val="30"/>
        </w:rPr>
        <w:t>人：</w:t>
      </w:r>
      <w:r w:rsidRPr="00893216">
        <w:rPr>
          <w:rFonts w:ascii="Courier New" w:hAnsi="Courier New" w:cs="Courier New"/>
          <w:b/>
          <w:sz w:val="30"/>
          <w:szCs w:val="30"/>
          <w:u w:val="single"/>
        </w:rPr>
        <w:t xml:space="preserve">            </w:t>
      </w:r>
    </w:p>
    <w:p w:rsidR="00D7544D" w:rsidRPr="00893216" w:rsidRDefault="00D7544D" w:rsidP="00D7544D">
      <w:pPr>
        <w:rPr>
          <w:rFonts w:ascii="Courier New" w:hAnsi="Courier New" w:cs="Courier New"/>
          <w:b/>
          <w:sz w:val="30"/>
          <w:szCs w:val="30"/>
        </w:rPr>
      </w:pPr>
    </w:p>
    <w:p w:rsidR="00D7544D" w:rsidRPr="00893216" w:rsidRDefault="00D7544D" w:rsidP="00D7544D">
      <w:pPr>
        <w:jc w:val="center"/>
        <w:rPr>
          <w:rFonts w:ascii="Courier New" w:hAnsi="Courier New" w:cs="Courier New"/>
          <w:b/>
          <w:sz w:val="30"/>
          <w:szCs w:val="30"/>
        </w:rPr>
      </w:pPr>
      <w:r w:rsidRPr="00893216">
        <w:rPr>
          <w:rFonts w:ascii="Courier New" w:hAnsi="Courier New" w:cs="Courier New"/>
          <w:b/>
          <w:sz w:val="30"/>
          <w:szCs w:val="30"/>
        </w:rPr>
        <w:t>[]</w:t>
      </w:r>
    </w:p>
    <w:p w:rsidR="00D7544D" w:rsidRPr="00893216" w:rsidRDefault="00D7544D" w:rsidP="00D7544D">
      <w:pPr>
        <w:jc w:val="center"/>
        <w:rPr>
          <w:rFonts w:ascii="Courier New" w:hAnsi="Courier New" w:cs="Courier New"/>
          <w:b/>
          <w:sz w:val="30"/>
          <w:szCs w:val="30"/>
          <w:u w:val="single"/>
        </w:rPr>
      </w:pPr>
    </w:p>
    <w:p w:rsidR="00D7544D" w:rsidRPr="00893216" w:rsidRDefault="00D7544D" w:rsidP="00D7544D">
      <w:pPr>
        <w:jc w:val="center"/>
        <w:rPr>
          <w:rFonts w:ascii="Courier New" w:eastAsia="黑体" w:hAnsi="Courier New" w:cs="Courier New"/>
          <w:b/>
          <w:bCs/>
          <w:sz w:val="30"/>
          <w:szCs w:val="30"/>
        </w:rPr>
      </w:pPr>
      <w:r w:rsidRPr="00893216">
        <w:rPr>
          <w:rFonts w:ascii="Courier New" w:eastAsia="黑体" w:hAnsi="Courier New" w:cs="Courier New"/>
          <w:b/>
          <w:bCs/>
          <w:sz w:val="30"/>
          <w:szCs w:val="30"/>
        </w:rPr>
        <w:t>北京汇才同飞教育科技有限公司</w:t>
      </w:r>
    </w:p>
    <w:p w:rsidR="00D7544D" w:rsidRPr="00893216" w:rsidRDefault="00D7544D" w:rsidP="00D7544D">
      <w:pPr>
        <w:rPr>
          <w:rFonts w:ascii="Courier New" w:hAnsi="Courier New" w:cs="Courier New"/>
          <w:sz w:val="28"/>
          <w:szCs w:val="28"/>
        </w:rPr>
        <w:sectPr w:rsidR="00D7544D" w:rsidRPr="0089321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18" w:right="1134" w:bottom="1134" w:left="1418" w:header="964" w:footer="851" w:gutter="0"/>
          <w:cols w:space="720"/>
          <w:titlePg/>
          <w:docGrid w:type="linesAndChars" w:linePitch="312"/>
        </w:sectPr>
      </w:pPr>
    </w:p>
    <w:p w:rsidR="00D7544D" w:rsidRPr="00893216" w:rsidRDefault="00D7544D" w:rsidP="00D7544D">
      <w:pPr>
        <w:pStyle w:val="a8"/>
        <w:rPr>
          <w:rFonts w:ascii="Courier New" w:hAnsi="Courier New" w:cs="Courier New"/>
          <w:b/>
          <w:sz w:val="28"/>
          <w:szCs w:val="28"/>
        </w:rPr>
      </w:pPr>
      <w:bookmarkStart w:id="1" w:name="_Toc269680048"/>
      <w:bookmarkStart w:id="2" w:name="_Toc269680170"/>
      <w:bookmarkStart w:id="3" w:name="_Toc269714023"/>
      <w:bookmarkStart w:id="4" w:name="_Toc269715856"/>
      <w:bookmarkStart w:id="5" w:name="_Toc269716584"/>
      <w:bookmarkStart w:id="6" w:name="_Toc269733318"/>
      <w:bookmarkStart w:id="7" w:name="_Toc269742405"/>
      <w:bookmarkStart w:id="8" w:name="_Toc269744065"/>
      <w:bookmarkStart w:id="9" w:name="_Toc269746084"/>
      <w:bookmarkStart w:id="10" w:name="_Toc269747232"/>
      <w:bookmarkStart w:id="11" w:name="_Toc269821197"/>
      <w:bookmarkStart w:id="12" w:name="_Toc269841119"/>
      <w:bookmarkStart w:id="13" w:name="_Toc269989648"/>
      <w:bookmarkStart w:id="14" w:name="_Toc269989811"/>
      <w:bookmarkStart w:id="15" w:name="_Toc270084847"/>
      <w:bookmarkStart w:id="16" w:name="_Toc270333409"/>
      <w:bookmarkStart w:id="17" w:name="_Toc270418639"/>
      <w:bookmarkStart w:id="18" w:name="_Toc270940116"/>
      <w:r w:rsidRPr="00893216">
        <w:rPr>
          <w:rFonts w:ascii="Courier New" w:hAnsi="Courier New" w:cs="Courier New"/>
          <w:b/>
          <w:sz w:val="28"/>
          <w:szCs w:val="28"/>
        </w:rPr>
        <w:t>文件变更记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tbl>
      <w:tblPr>
        <w:tblW w:w="0" w:type="auto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875"/>
        <w:gridCol w:w="1331"/>
        <w:gridCol w:w="1028"/>
        <w:gridCol w:w="3072"/>
        <w:gridCol w:w="1028"/>
        <w:gridCol w:w="1021"/>
      </w:tblGrid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D7544D" w:rsidRPr="00893216" w:rsidRDefault="00D7544D" w:rsidP="003D6F1A">
            <w:pPr>
              <w:pStyle w:val="ab"/>
              <w:rPr>
                <w:rFonts w:ascii="Courier New" w:hAnsi="Courier New" w:cs="Courier New"/>
              </w:rPr>
            </w:pPr>
            <w:bookmarkStart w:id="19" w:name="_Toc269680049"/>
            <w:bookmarkStart w:id="20" w:name="_Toc269680171"/>
            <w:r w:rsidRPr="00893216">
              <w:rPr>
                <w:rFonts w:ascii="Courier New" w:hAnsi="Courier New" w:cs="Courier New"/>
              </w:rPr>
              <w:t>版本号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D7544D" w:rsidRPr="00893216" w:rsidRDefault="00D7544D" w:rsidP="003D6F1A">
            <w:pPr>
              <w:pStyle w:val="ab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日期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D7544D" w:rsidRPr="00893216" w:rsidRDefault="00D7544D" w:rsidP="003D6F1A">
            <w:pPr>
              <w:pStyle w:val="ab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修改人</w:t>
            </w: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D7544D" w:rsidRPr="00893216" w:rsidRDefault="00D7544D" w:rsidP="003D6F1A">
            <w:pPr>
              <w:pStyle w:val="ab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摘</w:t>
            </w:r>
            <w:r w:rsidRPr="00893216">
              <w:rPr>
                <w:rFonts w:ascii="Courier New" w:hAnsi="Courier New" w:cs="Courier New"/>
              </w:rPr>
              <w:t xml:space="preserve">          </w:t>
            </w:r>
            <w:r w:rsidRPr="00893216">
              <w:rPr>
                <w:rFonts w:ascii="Courier New" w:hAnsi="Courier New" w:cs="Courier New"/>
              </w:rPr>
              <w:t>要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D7544D" w:rsidRPr="00893216" w:rsidRDefault="00D7544D" w:rsidP="003D6F1A">
            <w:pPr>
              <w:pStyle w:val="ab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审核人</w:t>
            </w: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D7544D" w:rsidRPr="00893216" w:rsidRDefault="00D7544D" w:rsidP="003D6F1A">
            <w:pPr>
              <w:pStyle w:val="ab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备注</w:t>
            </w: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jc w:val="center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jc w:val="center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jc w:val="center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jc w:val="center"/>
              <w:rPr>
                <w:rFonts w:ascii="Courier New" w:hAnsi="Courier New" w:cs="Courier New"/>
                <w:sz w:val="20"/>
                <w:szCs w:val="22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pStyle w:val="a9"/>
              <w:rPr>
                <w:rFonts w:ascii="Courier New" w:hAnsi="Courier New" w:cs="Courier New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  <w:tr w:rsidR="00D7544D" w:rsidRPr="00893216" w:rsidTr="003D6F1A">
        <w:trPr>
          <w:cantSplit/>
        </w:trPr>
        <w:tc>
          <w:tcPr>
            <w:tcW w:w="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30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widowControl/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jc w:val="center"/>
              <w:rPr>
                <w:rFonts w:ascii="Courier New" w:hAnsi="Courier New" w:cs="Courier New"/>
                <w:sz w:val="20"/>
              </w:rPr>
            </w:pPr>
          </w:p>
        </w:tc>
        <w:tc>
          <w:tcPr>
            <w:tcW w:w="10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544D" w:rsidRPr="00893216" w:rsidRDefault="00D7544D" w:rsidP="003D6F1A">
            <w:pPr>
              <w:rPr>
                <w:rFonts w:ascii="Courier New" w:hAnsi="Courier New" w:cs="Courier New"/>
                <w:sz w:val="20"/>
              </w:rPr>
            </w:pPr>
          </w:p>
        </w:tc>
      </w:tr>
    </w:tbl>
    <w:p w:rsidR="00D7544D" w:rsidRPr="00893216" w:rsidRDefault="00D7544D" w:rsidP="00D7544D">
      <w:pPr>
        <w:rPr>
          <w:rFonts w:ascii="Courier New" w:hAnsi="Courier New" w:cs="Courier New"/>
        </w:rPr>
        <w:sectPr w:rsidR="00D7544D" w:rsidRPr="00893216">
          <w:headerReference w:type="default" r:id="rId14"/>
          <w:footerReference w:type="first" r:id="rId15"/>
          <w:pgSz w:w="11906" w:h="16838"/>
          <w:pgMar w:top="1418" w:right="1134" w:bottom="1134" w:left="1418" w:header="851" w:footer="992" w:gutter="0"/>
          <w:pgNumType w:fmt="upperRoman" w:start="1"/>
          <w:cols w:space="720"/>
          <w:docGrid w:type="linesAndChars" w:linePitch="312"/>
        </w:sectPr>
      </w:pPr>
    </w:p>
    <w:bookmarkStart w:id="21" w:name="_Toc269733319"/>
    <w:bookmarkStart w:id="22" w:name="_Toc270418640"/>
    <w:bookmarkStart w:id="23" w:name="_Toc269714024"/>
    <w:bookmarkStart w:id="24" w:name="_Toc269715857"/>
    <w:bookmarkStart w:id="25" w:name="_Toc269716585"/>
    <w:bookmarkStart w:id="26" w:name="_Toc269989649"/>
    <w:bookmarkStart w:id="27" w:name="_Toc269742406"/>
    <w:bookmarkStart w:id="28" w:name="_Toc269744066"/>
    <w:bookmarkStart w:id="29" w:name="_Toc269746085"/>
    <w:bookmarkStart w:id="30" w:name="_Toc269747233"/>
    <w:bookmarkStart w:id="31" w:name="_Toc269821198"/>
    <w:bookmarkStart w:id="32" w:name="_Toc269841120"/>
    <w:bookmarkStart w:id="33" w:name="_Toc269989812"/>
    <w:bookmarkStart w:id="34" w:name="_Toc270084848"/>
    <w:bookmarkStart w:id="35" w:name="_Toc270333410"/>
    <w:p w:rsidR="000F40E6" w:rsidRDefault="00E5121A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1"/>
          <w:szCs w:val="22"/>
        </w:rPr>
      </w:pPr>
      <w:r w:rsidRPr="00893216">
        <w:rPr>
          <w:rFonts w:ascii="Courier New" w:hAnsi="Courier New" w:cs="Courier New"/>
        </w:rPr>
        <w:fldChar w:fldCharType="begin"/>
      </w:r>
      <w:r w:rsidR="00D7544D" w:rsidRPr="00893216">
        <w:rPr>
          <w:rFonts w:ascii="Courier New" w:hAnsi="Courier New" w:cs="Courier New"/>
        </w:rPr>
        <w:instrText xml:space="preserve"> TOC \o "1-3" </w:instrText>
      </w:r>
      <w:r w:rsidRPr="00893216">
        <w:rPr>
          <w:rFonts w:ascii="Courier New" w:hAnsi="Courier New" w:cs="Courier New"/>
        </w:rPr>
        <w:fldChar w:fldCharType="separate"/>
      </w:r>
      <w:r w:rsidR="000F40E6" w:rsidRPr="00D4210B">
        <w:rPr>
          <w:rFonts w:ascii="Times New Roman" w:hAnsi="Times New Roman"/>
          <w:b w:val="0"/>
          <w:noProof/>
          <w:snapToGrid w:val="0"/>
          <w:color w:val="000000"/>
          <w:w w:val="0"/>
          <w:kern w:val="0"/>
        </w:rPr>
        <w:t>1</w:t>
      </w:r>
      <w:r w:rsidR="000F40E6" w:rsidRPr="00D4210B">
        <w:rPr>
          <w:rFonts w:ascii="Courier New" w:hAnsi="Courier New" w:cs="Courier New" w:hint="eastAsia"/>
          <w:noProof/>
        </w:rPr>
        <w:t xml:space="preserve"> </w:t>
      </w:r>
      <w:r w:rsidR="000F40E6" w:rsidRPr="00D4210B">
        <w:rPr>
          <w:rFonts w:ascii="Courier New" w:hAnsi="Courier New" w:cs="Courier New" w:hint="eastAsia"/>
          <w:noProof/>
        </w:rPr>
        <w:t>引言</w:t>
      </w:r>
      <w:r w:rsidR="000F40E6">
        <w:rPr>
          <w:noProof/>
        </w:rPr>
        <w:tab/>
      </w:r>
      <w:r>
        <w:rPr>
          <w:noProof/>
        </w:rPr>
        <w:fldChar w:fldCharType="begin"/>
      </w:r>
      <w:r w:rsidR="000F40E6">
        <w:rPr>
          <w:noProof/>
        </w:rPr>
        <w:instrText xml:space="preserve"> PAGEREF _Toc534618043 \h </w:instrText>
      </w:r>
      <w:r>
        <w:rPr>
          <w:noProof/>
        </w:rPr>
      </w:r>
      <w:r>
        <w:rPr>
          <w:noProof/>
        </w:rPr>
        <w:fldChar w:fldCharType="separate"/>
      </w:r>
      <w:r w:rsidR="000F40E6">
        <w:rPr>
          <w:noProof/>
        </w:rPr>
        <w:t>1</w:t>
      </w:r>
      <w:r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1.1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编写目的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44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</w:t>
      </w:r>
      <w:r w:rsidR="00E5121A">
        <w:rPr>
          <w:noProof/>
        </w:rPr>
        <w:fldChar w:fldCharType="end"/>
      </w:r>
    </w:p>
    <w:p w:rsidR="000F40E6" w:rsidRDefault="000F40E6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1"/>
          <w:szCs w:val="22"/>
        </w:rPr>
      </w:pPr>
      <w:r w:rsidRPr="00D4210B">
        <w:rPr>
          <w:rFonts w:ascii="Times New Roman" w:hAnsi="Times New Roman"/>
          <w:b w:val="0"/>
          <w:noProof/>
          <w:snapToGrid w:val="0"/>
          <w:color w:val="000000"/>
          <w:w w:val="0"/>
          <w:kern w:val="0"/>
        </w:rPr>
        <w:t>2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系统需求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45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2.1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系统流程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46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2.2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答卷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47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2</w:t>
      </w:r>
      <w:r w:rsidR="00E5121A">
        <w:rPr>
          <w:noProof/>
        </w:rPr>
        <w:fldChar w:fldCharType="end"/>
      </w:r>
    </w:p>
    <w:p w:rsidR="000F40E6" w:rsidRDefault="000F40E6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1"/>
          <w:szCs w:val="22"/>
        </w:rPr>
      </w:pPr>
      <w:r w:rsidRPr="00D4210B">
        <w:rPr>
          <w:rFonts w:ascii="Times New Roman" w:hAnsi="Times New Roman"/>
          <w:b w:val="0"/>
          <w:noProof/>
          <w:snapToGrid w:val="0"/>
          <w:color w:val="000000"/>
          <w:w w:val="0"/>
          <w:kern w:val="0"/>
        </w:rPr>
        <w:t>3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系统设计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48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3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1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项目名称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49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3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系统分析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0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3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3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核心技术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1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4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3.1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实体类设计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2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4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3.2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文件数据格式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3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6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3.3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解析</w:t>
      </w:r>
      <w:r w:rsidRPr="00D4210B">
        <w:rPr>
          <w:rFonts w:ascii="Courier New" w:hAnsi="Courier New" w:cs="Courier New"/>
          <w:noProof/>
        </w:rPr>
        <w:t>json</w:t>
      </w:r>
      <w:r w:rsidRPr="00D4210B">
        <w:rPr>
          <w:rFonts w:ascii="Courier New" w:hAnsi="Courier New" w:cs="Courier New" w:hint="eastAsia"/>
          <w:noProof/>
        </w:rPr>
        <w:t>技术</w:t>
      </w:r>
      <w:r w:rsidRPr="00D4210B">
        <w:rPr>
          <w:rFonts w:ascii="Courier New" w:hAnsi="Courier New" w:cs="Courier New"/>
          <w:noProof/>
        </w:rPr>
        <w:t>Gson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4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7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4</w:t>
      </w:r>
      <w:r w:rsidRPr="00D4210B">
        <w:rPr>
          <w:rFonts w:ascii="Courier New" w:hAnsi="Courier New" w:cs="Courier New" w:hint="eastAsia"/>
          <w:noProof/>
        </w:rPr>
        <w:t xml:space="preserve"> </w:t>
      </w:r>
      <w:r w:rsidRPr="00D4210B">
        <w:rPr>
          <w:rFonts w:ascii="Courier New" w:hAnsi="Courier New" w:cs="Courier New" w:hint="eastAsia"/>
          <w:noProof/>
        </w:rPr>
        <w:t>包结构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5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8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5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和类的详细设计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6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1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5.1</w:t>
      </w:r>
      <w:r w:rsidRPr="00D4210B">
        <w:rPr>
          <w:rFonts w:ascii="Courier New" w:cs="Courier New" w:hint="eastAsia"/>
          <w:noProof/>
        </w:rPr>
        <w:t xml:space="preserve"> </w:t>
      </w:r>
      <w:r w:rsidRPr="00D4210B">
        <w:rPr>
          <w:rFonts w:ascii="Courier New" w:cs="Courier New" w:hint="eastAsia"/>
          <w:noProof/>
        </w:rPr>
        <w:t>表现层</w:t>
      </w:r>
      <w:r w:rsidRPr="00D4210B">
        <w:rPr>
          <w:rFonts w:ascii="Courier New" w:hAnsi="Courier New" w:cs="Courier New"/>
          <w:noProof/>
        </w:rPr>
        <w:t>App</w:t>
      </w:r>
      <w:r w:rsidRPr="00D4210B">
        <w:rPr>
          <w:rFonts w:ascii="Courier New" w:cs="Courier New" w:hint="eastAsia"/>
          <w:noProof/>
        </w:rPr>
        <w:t>类描述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7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1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5.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逻辑层描述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8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2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3.5.3</w:t>
      </w:r>
      <w:r w:rsidRPr="00D4210B">
        <w:rPr>
          <w:rFonts w:ascii="Courier New" w:cs="Courier New" w:hint="eastAsia"/>
          <w:noProof/>
        </w:rPr>
        <w:t xml:space="preserve"> </w:t>
      </w:r>
      <w:r w:rsidRPr="00D4210B">
        <w:rPr>
          <w:rFonts w:ascii="Courier New" w:cs="Courier New" w:hint="eastAsia"/>
          <w:noProof/>
        </w:rPr>
        <w:t>数据层描述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59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4</w:t>
      </w:r>
      <w:r w:rsidR="00E5121A">
        <w:rPr>
          <w:noProof/>
        </w:rPr>
        <w:fldChar w:fldCharType="end"/>
      </w:r>
    </w:p>
    <w:p w:rsidR="000F40E6" w:rsidRDefault="000F40E6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1"/>
          <w:szCs w:val="22"/>
        </w:rPr>
      </w:pPr>
      <w:r w:rsidRPr="00D4210B">
        <w:rPr>
          <w:rFonts w:ascii="Times New Roman" w:hAnsi="Times New Roman"/>
          <w:b w:val="0"/>
          <w:noProof/>
          <w:snapToGrid w:val="0"/>
          <w:color w:val="000000"/>
          <w:w w:val="0"/>
          <w:kern w:val="0"/>
        </w:rPr>
        <w:t>4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项目拓展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60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5</w:t>
      </w:r>
      <w:r w:rsidR="00E5121A">
        <w:rPr>
          <w:noProof/>
        </w:rPr>
        <w:fldChar w:fldCharType="end"/>
      </w:r>
    </w:p>
    <w:p w:rsidR="000F40E6" w:rsidRDefault="000F40E6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1"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4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拓展项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61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5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4.1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时间控制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62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5</w:t>
      </w:r>
      <w:r w:rsidR="00E5121A">
        <w:rPr>
          <w:noProof/>
        </w:rPr>
        <w:fldChar w:fldCharType="end"/>
      </w:r>
    </w:p>
    <w:p w:rsidR="000F40E6" w:rsidRDefault="000F40E6">
      <w:pPr>
        <w:pStyle w:val="30"/>
        <w:tabs>
          <w:tab w:val="right" w:leader="dot" w:pos="9344"/>
        </w:tabs>
        <w:rPr>
          <w:rFonts w:asciiTheme="minorHAnsi" w:eastAsiaTheme="minorEastAsia" w:hAnsiTheme="minorHAnsi" w:cstheme="minorBidi"/>
          <w:noProof/>
        </w:rPr>
      </w:pPr>
      <w:r w:rsidRPr="00D4210B">
        <w:rPr>
          <w:rFonts w:ascii="Times New Roman" w:hAnsi="Times New Roman"/>
          <w:noProof/>
          <w:snapToGrid w:val="0"/>
          <w:color w:val="000000"/>
          <w:w w:val="0"/>
          <w:kern w:val="0"/>
        </w:rPr>
        <w:t>4.1.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随机出题</w:t>
      </w:r>
      <w:r>
        <w:rPr>
          <w:noProof/>
        </w:rPr>
        <w:tab/>
      </w:r>
      <w:r w:rsidR="00E5121A">
        <w:rPr>
          <w:noProof/>
        </w:rPr>
        <w:fldChar w:fldCharType="begin"/>
      </w:r>
      <w:r>
        <w:rPr>
          <w:noProof/>
        </w:rPr>
        <w:instrText xml:space="preserve"> PAGEREF _Toc534618063 \h </w:instrText>
      </w:r>
      <w:r w:rsidR="00E5121A">
        <w:rPr>
          <w:noProof/>
        </w:rPr>
      </w:r>
      <w:r w:rsidR="00E5121A">
        <w:rPr>
          <w:noProof/>
        </w:rPr>
        <w:fldChar w:fldCharType="separate"/>
      </w:r>
      <w:r>
        <w:rPr>
          <w:noProof/>
        </w:rPr>
        <w:t>15</w:t>
      </w:r>
      <w:r w:rsidR="00E5121A">
        <w:rPr>
          <w:noProof/>
        </w:rPr>
        <w:fldChar w:fldCharType="end"/>
      </w:r>
    </w:p>
    <w:p w:rsidR="00D7544D" w:rsidRPr="00893216" w:rsidRDefault="00E5121A" w:rsidP="00B572F2">
      <w:pPr>
        <w:pStyle w:val="ac"/>
        <w:spacing w:before="156" w:after="156"/>
        <w:ind w:firstLine="0"/>
        <w:jc w:val="both"/>
        <w:rPr>
          <w:rFonts w:ascii="Courier New" w:hAnsi="Courier New" w:cs="Courier New"/>
        </w:rPr>
        <w:sectPr w:rsidR="00D7544D" w:rsidRPr="00893216">
          <w:footerReference w:type="default" r:id="rId16"/>
          <w:pgSz w:w="11906" w:h="16838"/>
          <w:pgMar w:top="1418" w:right="1134" w:bottom="1134" w:left="1418" w:header="964" w:footer="851" w:gutter="0"/>
          <w:pgNumType w:fmt="upperRoman"/>
          <w:cols w:space="720"/>
          <w:docGrid w:type="linesAndChars" w:linePitch="312"/>
        </w:sectPr>
      </w:pPr>
      <w:r w:rsidRPr="00893216">
        <w:rPr>
          <w:rFonts w:ascii="Courier New" w:hAnsi="Courier New" w:cs="Courier New"/>
        </w:rPr>
        <w:fldChar w:fldCharType="end"/>
      </w:r>
    </w:p>
    <w:p w:rsidR="00D7544D" w:rsidRPr="00893216" w:rsidRDefault="00D7544D" w:rsidP="00B572F2">
      <w:pPr>
        <w:pStyle w:val="1"/>
        <w:spacing w:before="312" w:after="312"/>
        <w:rPr>
          <w:rFonts w:ascii="Courier New" w:hAnsi="Courier New" w:cs="Courier New"/>
        </w:rPr>
      </w:pPr>
      <w:bookmarkStart w:id="36" w:name="_Toc276634083"/>
      <w:bookmarkStart w:id="37" w:name="_Toc351991457"/>
      <w:bookmarkStart w:id="38" w:name="_Toc269587447"/>
      <w:bookmarkStart w:id="39" w:name="_Toc534618043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 w:rsidRPr="00893216">
        <w:rPr>
          <w:rFonts w:ascii="Courier New" w:hAnsi="Courier New" w:cs="Courier New"/>
        </w:rPr>
        <w:t>引言</w:t>
      </w:r>
      <w:bookmarkEnd w:id="36"/>
      <w:bookmarkEnd w:id="37"/>
      <w:bookmarkEnd w:id="38"/>
      <w:bookmarkEnd w:id="39"/>
    </w:p>
    <w:p w:rsidR="00D7544D" w:rsidRPr="00893216" w:rsidRDefault="00D7544D" w:rsidP="00D7544D">
      <w:pPr>
        <w:pStyle w:val="2"/>
        <w:rPr>
          <w:rFonts w:ascii="Courier New" w:hAnsi="Courier New" w:cs="Courier New"/>
        </w:rPr>
      </w:pPr>
      <w:bookmarkStart w:id="40" w:name="_Toc351991458"/>
      <w:bookmarkStart w:id="41" w:name="_Toc269587448"/>
      <w:bookmarkStart w:id="42" w:name="_Toc534618044"/>
      <w:r w:rsidRPr="00893216">
        <w:rPr>
          <w:rFonts w:ascii="Courier New" w:hAnsi="Courier New" w:cs="Courier New"/>
        </w:rPr>
        <w:t>编写目的</w:t>
      </w:r>
      <w:bookmarkEnd w:id="40"/>
      <w:bookmarkEnd w:id="41"/>
      <w:bookmarkEnd w:id="42"/>
    </w:p>
    <w:p w:rsidR="00D7544D" w:rsidRPr="00893216" w:rsidRDefault="00D7544D" w:rsidP="00D7544D">
      <w:pPr>
        <w:pStyle w:val="a7"/>
        <w:ind w:firstLine="422"/>
        <w:rPr>
          <w:rFonts w:ascii="Courier New" w:hAnsi="Courier New" w:cs="Courier New"/>
          <w:b/>
          <w:i w:val="0"/>
          <w:color w:val="auto"/>
        </w:rPr>
      </w:pPr>
      <w:r w:rsidRPr="00893216">
        <w:rPr>
          <w:rFonts w:ascii="Courier New" w:hAnsi="Courier New" w:cs="Courier New"/>
          <w:b/>
          <w:i w:val="0"/>
          <w:color w:val="auto"/>
        </w:rPr>
        <w:t>&lt;</w:t>
      </w:r>
      <w:r w:rsidRPr="00893216">
        <w:rPr>
          <w:rFonts w:ascii="Courier New" w:hAnsi="Courier New" w:cs="Courier New"/>
          <w:b/>
          <w:i w:val="0"/>
          <w:color w:val="auto"/>
        </w:rPr>
        <w:t>文档主要描述了此项目目前阶段需求，为详细设计或者开发提供设计和开发依据</w:t>
      </w:r>
      <w:r w:rsidRPr="00893216">
        <w:rPr>
          <w:rFonts w:ascii="Courier New" w:hAnsi="Courier New" w:cs="Courier New"/>
          <w:b/>
          <w:i w:val="0"/>
          <w:color w:val="auto"/>
        </w:rPr>
        <w:t>&gt;</w:t>
      </w:r>
    </w:p>
    <w:p w:rsidR="00D7544D" w:rsidRPr="00893216" w:rsidRDefault="00D7544D" w:rsidP="00D7544D">
      <w:pPr>
        <w:pStyle w:val="a1"/>
        <w:rPr>
          <w:rFonts w:ascii="Courier New" w:hAnsi="Courier New" w:cs="Courier New"/>
        </w:rPr>
      </w:pPr>
    </w:p>
    <w:p w:rsidR="00D7544D" w:rsidRPr="00893216" w:rsidRDefault="00D7544D" w:rsidP="00B572F2">
      <w:pPr>
        <w:pStyle w:val="1"/>
        <w:spacing w:before="312" w:after="312"/>
        <w:rPr>
          <w:rFonts w:ascii="Courier New" w:hAnsi="Courier New" w:cs="Courier New"/>
        </w:rPr>
      </w:pPr>
      <w:bookmarkStart w:id="43" w:name="_Toc351991465"/>
      <w:bookmarkStart w:id="44" w:name="_Toc269587449"/>
      <w:bookmarkStart w:id="45" w:name="_Toc534618045"/>
      <w:r w:rsidRPr="00893216">
        <w:rPr>
          <w:rFonts w:ascii="Courier New" w:hAnsi="Courier New" w:cs="Courier New"/>
        </w:rPr>
        <w:t>系统</w:t>
      </w:r>
      <w:bookmarkEnd w:id="43"/>
      <w:r w:rsidRPr="00893216">
        <w:rPr>
          <w:rFonts w:ascii="Courier New" w:hAnsi="Courier New" w:cs="Courier New"/>
        </w:rPr>
        <w:t>需求</w:t>
      </w:r>
      <w:bookmarkEnd w:id="44"/>
      <w:bookmarkEnd w:id="45"/>
    </w:p>
    <w:p w:rsidR="00D7544D" w:rsidRPr="00893216" w:rsidRDefault="00450282" w:rsidP="00D7544D">
      <w:pPr>
        <w:pStyle w:val="2"/>
        <w:rPr>
          <w:rFonts w:ascii="Courier New" w:hAnsi="Courier New" w:cs="Courier New"/>
        </w:rPr>
      </w:pPr>
      <w:bookmarkStart w:id="46" w:name="_Toc534618046"/>
      <w:r w:rsidRPr="00893216">
        <w:rPr>
          <w:rFonts w:ascii="Courier New" w:hAnsi="Courier New" w:cs="Courier New"/>
        </w:rPr>
        <w:t>系统流程</w:t>
      </w:r>
      <w:bookmarkEnd w:id="46"/>
    </w:p>
    <w:p w:rsidR="00D7544D" w:rsidRPr="00893216" w:rsidRDefault="00D7544D" w:rsidP="00D7544D">
      <w:pPr>
        <w:pStyle w:val="a1"/>
        <w:ind w:left="780" w:firstLineChars="0" w:firstLine="0"/>
        <w:rPr>
          <w:rFonts w:ascii="Courier New" w:hAnsi="Courier New" w:cs="Courier New"/>
        </w:rPr>
      </w:pPr>
    </w:p>
    <w:p w:rsidR="008D440D" w:rsidRPr="00893216" w:rsidRDefault="008D440D" w:rsidP="00D7544D">
      <w:pPr>
        <w:pStyle w:val="a1"/>
        <w:ind w:left="780" w:firstLineChars="0" w:firstLine="0"/>
        <w:rPr>
          <w:rFonts w:ascii="Courier New" w:hAnsi="Courier New" w:cs="Courier New"/>
        </w:rPr>
      </w:pPr>
    </w:p>
    <w:p w:rsidR="008D440D" w:rsidRPr="00893216" w:rsidRDefault="003D6F1A" w:rsidP="00D7544D">
      <w:pPr>
        <w:pStyle w:val="a1"/>
        <w:ind w:left="780" w:firstLineChars="0" w:firstLine="0"/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object w:dxaOrig="6877" w:dyaOrig="6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417pt" o:ole="">
            <v:imagedata r:id="rId17" o:title=""/>
          </v:shape>
          <o:OLEObject Type="Embed" ProgID="Visio.Drawing.11" ShapeID="_x0000_i1025" DrawAspect="Content" ObjectID="_1734934501" r:id="rId18"/>
        </w:object>
      </w:r>
    </w:p>
    <w:p w:rsidR="008D440D" w:rsidRPr="00893216" w:rsidRDefault="008D440D" w:rsidP="00D7544D">
      <w:pPr>
        <w:pStyle w:val="a1"/>
        <w:ind w:left="780" w:firstLineChars="0" w:firstLine="0"/>
        <w:rPr>
          <w:rFonts w:ascii="Courier New" w:hAnsi="Courier New" w:cs="Courier New"/>
        </w:rPr>
      </w:pPr>
    </w:p>
    <w:p w:rsidR="00D7544D" w:rsidRPr="00893216" w:rsidRDefault="00D7544D" w:rsidP="00D7544D">
      <w:pPr>
        <w:pStyle w:val="a1"/>
        <w:rPr>
          <w:rFonts w:ascii="Courier New" w:hAnsi="Courier New" w:cs="Courier New"/>
        </w:rPr>
      </w:pPr>
    </w:p>
    <w:p w:rsidR="00D7544D" w:rsidRPr="00893216" w:rsidRDefault="00D7544D" w:rsidP="00D7544D">
      <w:pPr>
        <w:pStyle w:val="a1"/>
        <w:rPr>
          <w:rFonts w:ascii="Courier New" w:hAnsi="Courier New" w:cs="Courier New"/>
        </w:rPr>
      </w:pPr>
    </w:p>
    <w:p w:rsidR="00D7544D" w:rsidRPr="00893216" w:rsidRDefault="00450282" w:rsidP="00D7544D">
      <w:pPr>
        <w:pStyle w:val="2"/>
        <w:rPr>
          <w:rFonts w:ascii="Courier New" w:hAnsi="Courier New" w:cs="Courier New"/>
        </w:rPr>
      </w:pPr>
      <w:bookmarkStart w:id="47" w:name="_Toc534618047"/>
      <w:r w:rsidRPr="00893216">
        <w:rPr>
          <w:rFonts w:ascii="Courier New" w:hAnsi="Courier New" w:cs="Courier New"/>
        </w:rPr>
        <w:t>答卷</w:t>
      </w:r>
      <w:bookmarkEnd w:id="47"/>
    </w:p>
    <w:p w:rsidR="005F4456" w:rsidRPr="00893216" w:rsidRDefault="0017199C">
      <w:pPr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>参考《</w:t>
      </w:r>
      <w:r w:rsidRPr="00893216">
        <w:rPr>
          <w:rFonts w:ascii="Courier New" w:hAnsi="Courier New" w:cs="Courier New"/>
        </w:rPr>
        <w:t>MBTI</w:t>
      </w:r>
      <w:r w:rsidRPr="00893216">
        <w:rPr>
          <w:rFonts w:ascii="Courier New" w:hAnsi="Courier New" w:cs="Courier New"/>
        </w:rPr>
        <w:t>职业性格测试题》</w:t>
      </w:r>
    </w:p>
    <w:p w:rsidR="0017199C" w:rsidRPr="00893216" w:rsidRDefault="0017199C">
      <w:pPr>
        <w:widowControl/>
        <w:spacing w:line="240" w:lineRule="auto"/>
        <w:jc w:val="left"/>
        <w:rPr>
          <w:rFonts w:ascii="Courier New" w:hAnsi="Courier New" w:cs="Courier New"/>
          <w:b/>
          <w:bCs/>
          <w:kern w:val="44"/>
          <w:sz w:val="36"/>
          <w:szCs w:val="44"/>
        </w:rPr>
      </w:pPr>
      <w:r w:rsidRPr="00893216">
        <w:rPr>
          <w:rFonts w:ascii="Courier New" w:hAnsi="Courier New" w:cs="Courier New"/>
        </w:rPr>
        <w:br w:type="page"/>
      </w:r>
    </w:p>
    <w:p w:rsidR="005F4456" w:rsidRPr="00893216" w:rsidRDefault="004E7C63" w:rsidP="004E7C63">
      <w:pPr>
        <w:pStyle w:val="1"/>
        <w:spacing w:before="312" w:after="312"/>
        <w:rPr>
          <w:rFonts w:ascii="Courier New" w:hAnsi="Courier New" w:cs="Courier New"/>
        </w:rPr>
      </w:pPr>
      <w:bookmarkStart w:id="48" w:name="_Toc534618048"/>
      <w:r w:rsidRPr="00893216">
        <w:rPr>
          <w:rFonts w:ascii="Courier New" w:hAnsi="Courier New" w:cs="Courier New"/>
        </w:rPr>
        <w:t>系统设计</w:t>
      </w:r>
      <w:bookmarkEnd w:id="48"/>
    </w:p>
    <w:p w:rsidR="00376C83" w:rsidRPr="00893216" w:rsidRDefault="00326B95" w:rsidP="00376C83">
      <w:pPr>
        <w:pStyle w:val="2"/>
        <w:rPr>
          <w:rFonts w:ascii="Courier New" w:hAnsi="Courier New" w:cs="Courier New"/>
        </w:rPr>
      </w:pPr>
      <w:bookmarkStart w:id="49" w:name="_Toc534618049"/>
      <w:r w:rsidRPr="00893216">
        <w:rPr>
          <w:rFonts w:ascii="Courier New" w:hAnsi="Courier New" w:cs="Courier New"/>
        </w:rPr>
        <w:t>项目名</w:t>
      </w:r>
      <w:r w:rsidR="00376C83" w:rsidRPr="00893216">
        <w:rPr>
          <w:rFonts w:ascii="Courier New" w:hAnsi="Courier New" w:cs="Courier New"/>
        </w:rPr>
        <w:t>称</w:t>
      </w:r>
      <w:bookmarkEnd w:id="49"/>
    </w:p>
    <w:p w:rsidR="00326B95" w:rsidRPr="00893216" w:rsidRDefault="00326B95" w:rsidP="00326B95">
      <w:pPr>
        <w:pStyle w:val="a1"/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>MBTI</w:t>
      </w:r>
      <w:r w:rsidR="007D7B58">
        <w:rPr>
          <w:rFonts w:ascii="Courier New" w:hAnsi="Courier New" w:cs="Courier New"/>
        </w:rPr>
        <w:t xml:space="preserve"> </w:t>
      </w:r>
    </w:p>
    <w:p w:rsidR="00376C83" w:rsidRDefault="00376C83" w:rsidP="00326B95">
      <w:pPr>
        <w:pStyle w:val="a1"/>
        <w:rPr>
          <w:rFonts w:ascii="Courier New" w:hAnsi="Courier New" w:cs="Courier New"/>
        </w:rPr>
      </w:pPr>
    </w:p>
    <w:p w:rsidR="00EA32CB" w:rsidRDefault="00EA32CB" w:rsidP="00EA32CB">
      <w:pPr>
        <w:pStyle w:val="2"/>
      </w:pPr>
      <w:bookmarkStart w:id="50" w:name="_Toc534618050"/>
      <w:r>
        <w:rPr>
          <w:rFonts w:hint="eastAsia"/>
        </w:rPr>
        <w:t>系统分析</w:t>
      </w:r>
      <w:bookmarkEnd w:id="50"/>
    </w:p>
    <w:p w:rsidR="00EA32CB" w:rsidRDefault="00CA538B" w:rsidP="00326B95">
      <w:pPr>
        <w:pStyle w:val="a1"/>
        <w:rPr>
          <w:rFonts w:ascii="Courier New" w:hAnsi="Courier New" w:cs="Courier New"/>
        </w:rPr>
      </w:pPr>
      <w:r>
        <w:rPr>
          <w:rFonts w:ascii="Courier New" w:hAnsi="Courier New" w:cs="Courier New"/>
        </w:rPr>
      </w:r>
      <w:r>
        <w:rPr>
          <w:rFonts w:ascii="Courier New" w:hAnsi="Courier New" w:cs="Courier New"/>
        </w:rPr>
        <w:pict>
          <v:group id="_x0000_s1028" editas="canvas" style="width:467.7pt;height:493.8pt;mso-position-horizontal-relative:char;mso-position-vertical-relative:line" coordorigin="1898,4581" coordsize="9354,9876">
            <o:lock v:ext="edit" aspectratio="t"/>
            <v:shape id="_x0000_s1027" type="#_x0000_t75" style="position:absolute;left:1898;top:4581;width:9354;height:9876" o:preferrelative="f">
              <v:fill o:detectmouseclick="t"/>
              <v:path o:extrusionok="t" o:connecttype="none"/>
              <o:lock v:ext="edit" text="t"/>
            </v:shape>
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<v:stroke joinstyle="miter"/>
              <v:path o:extrusionok="f" o:connecttype="custom" o:connectlocs="10800,0;0,10800;10800,19890;21600,10800" textboxrect="0,3675,18595,18022"/>
            </v:shapetype>
            <v:shape id="_x0000_s1030" type="#_x0000_t115" style="position:absolute;left:4540;top:4772;width:1673;height:1194">
              <v:textbox>
                <w:txbxContent>
                  <w:p w:rsidR="00CE2253" w:rsidRDefault="00CE2253">
                    <w:r>
                      <w:t>题目文件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1" type="#_x0000_t32" style="position:absolute;left:5377;top:5871;width:17;height:625" o:connectortype="straight">
              <v:stroke endarrow="block"/>
            </v:shape>
            <v:rect id="_x0000_s1032" style="position:absolute;left:4456;top:6496;width:1875;height:838">
              <v:textbox>
                <w:txbxContent>
                  <w:p w:rsidR="00CE2253" w:rsidRDefault="00CE2253" w:rsidP="00EA32CB">
                    <w:pPr>
                      <w:jc w:val="center"/>
                    </w:pPr>
                    <w:r>
                      <w:rPr>
                        <w:rFonts w:hint="eastAsia"/>
                      </w:rPr>
                      <w:t>List&lt;</w:t>
                    </w:r>
                    <w:r>
                      <w:rPr>
                        <w:rFonts w:hint="eastAsia"/>
                      </w:rPr>
                      <w:t>题目</w:t>
                    </w:r>
                    <w:r>
                      <w:rPr>
                        <w:rFonts w:hint="eastAsia"/>
                      </w:rPr>
                      <w:t>&gt;</w:t>
                    </w:r>
                  </w:p>
                </w:txbxContent>
              </v:textbox>
            </v:rect>
            <v:shape id="_x0000_s1033" type="#_x0000_t32" style="position:absolute;left:5378;top:7334;width:16;height:746;flip:x" o:connectortype="straight">
              <v:stroke endarrow="block"/>
            </v:shape>
            <v:rect id="_x0000_s1034" style="position:absolute;left:4540;top:8080;width:1875;height:838">
              <v:textbox>
                <w:txbxContent>
                  <w:p w:rsidR="00CE2253" w:rsidRDefault="00CE2253" w:rsidP="00EA32CB">
                    <w:pPr>
                      <w:jc w:val="center"/>
                    </w:pPr>
                    <w:r>
                      <w:rPr>
                        <w:rFonts w:hint="eastAsia"/>
                      </w:rPr>
                      <w:t>循环展示题目</w:t>
                    </w:r>
                  </w:p>
                </w:txbxContent>
              </v:textbox>
            </v:rect>
            <v:rect id="_x0000_s1035" style="position:absolute;left:3382;top:9643;width:4186;height:1107">
              <v:textbox>
                <w:txbxContent>
                  <w:p w:rsidR="00CE2253" w:rsidRDefault="00CE2253" w:rsidP="00EA32CB">
                    <w:pPr>
                      <w:jc w:val="center"/>
                    </w:pPr>
                    <w:r>
                      <w:rPr>
                        <w:rFonts w:hint="eastAsia"/>
                      </w:rPr>
                      <w:t>收集结果</w:t>
                    </w:r>
                    <w:r>
                      <w:rPr>
                        <w:rFonts w:hint="eastAsia"/>
                      </w:rPr>
                      <w:t>,</w:t>
                    </w:r>
                    <w:r>
                      <w:rPr>
                        <w:rFonts w:hint="eastAsia"/>
                      </w:rPr>
                      <w:t>将结果保存在</w:t>
                    </w:r>
                    <w:r>
                      <w:rPr>
                        <w:rFonts w:hint="eastAsia"/>
                      </w:rPr>
                      <w:t>L</w:t>
                    </w:r>
                    <w:r>
                      <w:t>i</w:t>
                    </w:r>
                    <w:r>
                      <w:rPr>
                        <w:rFonts w:hint="eastAsia"/>
                      </w:rPr>
                      <w:t>st</w:t>
                    </w:r>
                  </w:p>
                  <w:p w:rsidR="00CE2253" w:rsidRDefault="00CE2253" w:rsidP="00EA32CB">
                    <w:pPr>
                      <w:jc w:val="center"/>
                    </w:pPr>
                    <w:r>
                      <w:rPr>
                        <w:rFonts w:hint="eastAsia"/>
                      </w:rPr>
                      <w:t>[T,I,P,E,T,P</w:t>
                    </w:r>
                    <w:r>
                      <w:rPr>
                        <w:rFonts w:hint="eastAsia"/>
                      </w:rPr>
                      <w:t>…………</w:t>
                    </w:r>
                    <w:r>
                      <w:rPr>
                        <w:rFonts w:hint="eastAsia"/>
                      </w:rPr>
                      <w:t>]</w:t>
                    </w:r>
                  </w:p>
                </w:txbxContent>
              </v:textbox>
            </v:rect>
            <v:shape id="_x0000_s1036" type="#_x0000_t32" style="position:absolute;left:5475;top:8918;width:3;height:725;flip:x" o:connectortype="straight">
              <v:stroke endarrow="block"/>
            </v:shape>
            <v:shape id="_x0000_s1037" type="#_x0000_t32" style="position:absolute;left:5475;top:10750;width:68;height:728" o:connectortype="straight">
              <v:stroke endarrow="block"/>
            </v:shape>
            <v:rect id="_x0000_s1038" style="position:absolute;left:3985;top:11478;width:3115;height:752">
              <v:textbox>
                <w:txbxContent>
                  <w:p w:rsidR="00CE2253" w:rsidRDefault="00CE2253" w:rsidP="00EA32CB">
                    <w:pPr>
                      <w:jc w:val="center"/>
                    </w:pPr>
                    <w:r>
                      <w:rPr>
                        <w:rFonts w:hint="eastAsia"/>
                      </w:rPr>
                      <w:t>分析结果，得到结论：</w:t>
                    </w:r>
                    <w:r>
                      <w:rPr>
                        <w:rFonts w:hint="eastAsia"/>
                      </w:rPr>
                      <w:t>ISTP</w:t>
                    </w:r>
                  </w:p>
                </w:txbxContent>
              </v:textbox>
            </v:rect>
            <v:shape id="_x0000_s1039" type="#_x0000_t32" style="position:absolute;left:5543;top:12230;width:2;height:844" o:connectortype="straight">
              <v:stroke endarrow="block"/>
            </v:shape>
            <v:rect id="_x0000_s1040" style="position:absolute;left:3985;top:13074;width:2997;height:752">
              <v:textbox>
                <w:txbxContent>
                  <w:p w:rsidR="00CE2253" w:rsidRDefault="00CE2253" w:rsidP="00EA32CB">
                    <w:pPr>
                      <w:jc w:val="center"/>
                    </w:pPr>
                    <w:r>
                      <w:rPr>
                        <w:rFonts w:hint="eastAsia"/>
                      </w:rPr>
                      <w:t>根据</w:t>
                    </w:r>
                    <w:r>
                      <w:rPr>
                        <w:rFonts w:hint="eastAsia"/>
                      </w:rPr>
                      <w:t>ISTP</w:t>
                    </w:r>
                    <w:r>
                      <w:rPr>
                        <w:rFonts w:hint="eastAsia"/>
                      </w:rPr>
                      <w:t>选择性格文本</w:t>
                    </w:r>
                  </w:p>
                </w:txbxContent>
              </v:textbox>
            </v:rect>
            <v:shape id="_x0000_s1041" type="#_x0000_t115" style="position:absolute;left:8877;top:9159;width:1673;height:1194">
              <v:textbox>
                <w:txbxContent>
                  <w:p w:rsidR="00CE2253" w:rsidRDefault="00CE2253">
                    <w:r>
                      <w:t>结果文件</w:t>
                    </w:r>
                  </w:p>
                </w:txbxContent>
              </v:textbox>
            </v:shape>
            <v:shape id="_x0000_s1042" type="#_x0000_t32" style="position:absolute;left:9697;top:10211;width:17;height:625" o:connectortype="straight">
              <v:stroke endarrow="block"/>
            </v:shape>
            <v:rect id="_x0000_s1043" style="position:absolute;left:8776;top:10836;width:1875;height:838">
              <v:textbox>
                <w:txbxContent>
                  <w:p w:rsidR="00CE2253" w:rsidRDefault="00CE2253" w:rsidP="00EA32CB">
                    <w:pPr>
                      <w:jc w:val="center"/>
                    </w:pPr>
                    <w:r>
                      <w:rPr>
                        <w:rFonts w:hint="eastAsia"/>
                      </w:rPr>
                      <w:t>List</w:t>
                    </w:r>
                    <w:r w:rsidR="00F55D14">
                      <w:rPr>
                        <w:rFonts w:hint="eastAsia"/>
                      </w:rPr>
                      <w:t>&lt;</w:t>
                    </w:r>
                    <w:r w:rsidR="00F55D14">
                      <w:rPr>
                        <w:rFonts w:hint="eastAsia"/>
                      </w:rPr>
                      <w:t>结果</w:t>
                    </w:r>
                    <w:r w:rsidR="00F55D14">
                      <w:rPr>
                        <w:rFonts w:hint="eastAsia"/>
                      </w:rPr>
                      <w:t>&gt;</w:t>
                    </w:r>
                  </w:p>
                </w:txbxContent>
              </v:textbox>
            </v:rect>
            <v:shape id="_x0000_s1044" type="#_x0000_t32" style="position:absolute;left:6614;top:11674;width:3100;height:1173;flip:x" o:connectortype="straight">
              <v:stroke endarrow="block"/>
            </v:shape>
            <w10:wrap type="none"/>
            <w10:anchorlock/>
          </v:group>
        </w:pict>
      </w:r>
    </w:p>
    <w:p w:rsidR="00EA32CB" w:rsidRDefault="00EA32CB" w:rsidP="00326B95">
      <w:pPr>
        <w:pStyle w:val="a1"/>
        <w:rPr>
          <w:rFonts w:ascii="Courier New" w:hAnsi="Courier New" w:cs="Courier New"/>
        </w:rPr>
      </w:pPr>
    </w:p>
    <w:p w:rsidR="00EA32CB" w:rsidRDefault="00EA32CB" w:rsidP="00326B95">
      <w:pPr>
        <w:pStyle w:val="a1"/>
        <w:rPr>
          <w:rFonts w:ascii="Courier New" w:hAnsi="Courier New" w:cs="Courier New"/>
        </w:rPr>
      </w:pPr>
    </w:p>
    <w:p w:rsidR="0017199C" w:rsidRPr="00893216" w:rsidRDefault="0017199C" w:rsidP="0017199C">
      <w:pPr>
        <w:pStyle w:val="2"/>
        <w:rPr>
          <w:rFonts w:ascii="Courier New" w:hAnsi="Courier New" w:cs="Courier New"/>
        </w:rPr>
      </w:pPr>
      <w:bookmarkStart w:id="51" w:name="_Toc534618051"/>
      <w:r w:rsidRPr="00893216">
        <w:rPr>
          <w:rFonts w:ascii="Courier New" w:hAnsi="Courier New" w:cs="Courier New"/>
        </w:rPr>
        <w:t>核心技术</w:t>
      </w:r>
      <w:bookmarkEnd w:id="51"/>
    </w:p>
    <w:p w:rsidR="00D6051B" w:rsidRPr="00893216" w:rsidRDefault="00D6051B" w:rsidP="00D6051B">
      <w:pPr>
        <w:pStyle w:val="3"/>
        <w:spacing w:before="156" w:after="156"/>
        <w:rPr>
          <w:rFonts w:ascii="Courier New" w:hAnsi="Courier New" w:cs="Courier New"/>
        </w:rPr>
      </w:pPr>
      <w:bookmarkStart w:id="52" w:name="_Toc534618052"/>
      <w:r w:rsidRPr="00893216">
        <w:rPr>
          <w:rFonts w:ascii="Courier New" w:hAnsi="Courier New" w:cs="Courier New"/>
        </w:rPr>
        <w:t>实体类设计</w:t>
      </w:r>
      <w:bookmarkEnd w:id="52"/>
    </w:p>
    <w:p w:rsidR="00D6051B" w:rsidRPr="00893216" w:rsidRDefault="00D6051B" w:rsidP="00D6051B">
      <w:pPr>
        <w:rPr>
          <w:rFonts w:ascii="Courier New" w:hAnsi="Courier New" w:cs="Courier New"/>
        </w:rPr>
      </w:pP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6"/>
        <w:gridCol w:w="1729"/>
        <w:gridCol w:w="4912"/>
      </w:tblGrid>
      <w:tr w:rsidR="00D6051B" w:rsidRPr="00893216" w:rsidTr="00376012">
        <w:trPr>
          <w:trHeight w:val="480"/>
        </w:trPr>
        <w:tc>
          <w:tcPr>
            <w:tcW w:w="8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2"/>
              </w:rPr>
              <w:t>问题类：</w:t>
            </w:r>
            <w:r w:rsidRPr="00893216">
              <w:rPr>
                <w:rFonts w:ascii="Courier New" w:hAnsi="Courier New" w:cs="Courier New"/>
                <w:szCs w:val="22"/>
              </w:rPr>
              <w:t>Question</w:t>
            </w:r>
          </w:p>
        </w:tc>
      </w:tr>
      <w:tr w:rsidR="00D6051B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属性名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类型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说明</w:t>
            </w:r>
          </w:p>
        </w:tc>
      </w:tr>
      <w:tr w:rsidR="00D6051B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num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int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题目序号</w:t>
            </w:r>
          </w:p>
        </w:tc>
      </w:tr>
      <w:tr w:rsidR="00D6051B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title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String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题目标题</w:t>
            </w: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(</w:t>
            </w: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题目内容</w:t>
            </w: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)</w:t>
            </w:r>
          </w:p>
        </w:tc>
      </w:tr>
      <w:tr w:rsidR="00D6051B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option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List&lt;Option&gt;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题目选项</w:t>
            </w:r>
          </w:p>
        </w:tc>
      </w:tr>
    </w:tbl>
    <w:p w:rsidR="00D6051B" w:rsidRPr="00893216" w:rsidRDefault="00D6051B" w:rsidP="00D6051B">
      <w:pPr>
        <w:rPr>
          <w:rFonts w:ascii="Courier New" w:hAnsi="Courier New" w:cs="Courier New"/>
        </w:rPr>
      </w:pPr>
    </w:p>
    <w:p w:rsidR="00D6051B" w:rsidRPr="00893216" w:rsidRDefault="00D6051B" w:rsidP="00D6051B">
      <w:pPr>
        <w:rPr>
          <w:rFonts w:ascii="Courier New" w:hAnsi="Courier New" w:cs="Courier New"/>
        </w:rPr>
      </w:pP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6"/>
        <w:gridCol w:w="1729"/>
        <w:gridCol w:w="4912"/>
      </w:tblGrid>
      <w:tr w:rsidR="00D6051B" w:rsidRPr="00893216" w:rsidTr="00376012">
        <w:trPr>
          <w:trHeight w:val="480"/>
        </w:trPr>
        <w:tc>
          <w:tcPr>
            <w:tcW w:w="8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D6051B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2"/>
              </w:rPr>
              <w:t>选项类：</w:t>
            </w:r>
            <w:r w:rsidRPr="00893216">
              <w:rPr>
                <w:rFonts w:ascii="Courier New" w:hAnsi="Courier New" w:cs="Courier New"/>
                <w:szCs w:val="22"/>
              </w:rPr>
              <w:t>Option</w:t>
            </w:r>
          </w:p>
        </w:tc>
      </w:tr>
      <w:tr w:rsidR="00D6051B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属性名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类型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D6051B" w:rsidRPr="00893216" w:rsidRDefault="00D6051B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说明</w:t>
            </w:r>
          </w:p>
        </w:tc>
      </w:tr>
      <w:tr w:rsidR="00D6051B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title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String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选项内容</w:t>
            </w:r>
          </w:p>
        </w:tc>
      </w:tr>
      <w:tr w:rsidR="00D6051B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score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String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6051B" w:rsidRPr="00893216" w:rsidRDefault="00D6051B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选项得分</w:t>
            </w:r>
            <w:r w:rsidR="00B71068">
              <w:rPr>
                <w:rFonts w:ascii="Courier New" w:hAnsi="Courier New" w:cs="Courier New" w:hint="eastAsia"/>
                <w:kern w:val="2"/>
                <w:sz w:val="21"/>
                <w:szCs w:val="21"/>
              </w:rPr>
              <w:t xml:space="preserve"> </w:t>
            </w:r>
            <w:r w:rsidR="00B71068">
              <w:rPr>
                <w:rFonts w:ascii="Courier New" w:hAnsi="Courier New" w:cs="Courier New"/>
                <w:kern w:val="2"/>
                <w:sz w:val="21"/>
                <w:szCs w:val="21"/>
              </w:rPr>
              <w:t>J</w:t>
            </w:r>
            <w:r w:rsidR="00B71068">
              <w:rPr>
                <w:rFonts w:ascii="Courier New" w:hAnsi="Courier New" w:cs="Courier New" w:hint="eastAsia"/>
                <w:kern w:val="2"/>
                <w:sz w:val="21"/>
                <w:szCs w:val="21"/>
              </w:rPr>
              <w:t>或</w:t>
            </w:r>
            <w:r w:rsidR="00B71068">
              <w:rPr>
                <w:rFonts w:ascii="Courier New" w:hAnsi="Courier New" w:cs="Courier New" w:hint="eastAsia"/>
                <w:kern w:val="2"/>
                <w:sz w:val="21"/>
                <w:szCs w:val="21"/>
              </w:rPr>
              <w:t>P</w:t>
            </w:r>
          </w:p>
        </w:tc>
      </w:tr>
    </w:tbl>
    <w:p w:rsidR="00D6051B" w:rsidRDefault="00D6051B" w:rsidP="00D6051B">
      <w:pPr>
        <w:rPr>
          <w:rFonts w:ascii="Courier New" w:hAnsi="Courier New" w:cs="Courier New"/>
        </w:rPr>
      </w:pPr>
    </w:p>
    <w:p w:rsidR="00072263" w:rsidRDefault="00072263" w:rsidP="00D6051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题目文件的内容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0"/>
      </w:tblGrid>
      <w:tr w:rsidR="00072263" w:rsidTr="00072263">
        <w:tc>
          <w:tcPr>
            <w:tcW w:w="9570" w:type="dxa"/>
          </w:tcPr>
          <w:p w:rsidR="00072263" w:rsidRDefault="00072263" w:rsidP="00D6051B">
            <w:pPr>
              <w:rPr>
                <w:rFonts w:ascii="Courier New" w:hAnsi="Courier New" w:cs="Courier New"/>
              </w:rPr>
            </w:pPr>
            <w:r w:rsidRPr="00CE2253">
              <w:rPr>
                <w:rFonts w:ascii="Courier New" w:hAnsi="Courier New" w:cs="Courier New" w:hint="eastAsia"/>
                <w:color w:val="548DD4" w:themeColor="text2" w:themeTint="99"/>
              </w:rPr>
              <w:t>当你要外出一整天，你会</w:t>
            </w:r>
            <w:r w:rsidRPr="00CE2253">
              <w:rPr>
                <w:rFonts w:ascii="Courier New" w:hAnsi="Courier New" w:cs="Courier New" w:hint="eastAsia"/>
                <w:color w:val="FF0000"/>
              </w:rPr>
              <w:t>#</w:t>
            </w:r>
            <w:r w:rsidRPr="00C139F8">
              <w:rPr>
                <w:rFonts w:ascii="Courier New" w:hAnsi="Courier New" w:cs="Courier New" w:hint="eastAsia"/>
              </w:rPr>
              <w:t>计划你要做什么和在什么时候做</w:t>
            </w:r>
            <w:r>
              <w:rPr>
                <w:rFonts w:ascii="Courier New" w:hAnsi="Courier New" w:cs="Courier New" w:hint="eastAsia"/>
              </w:rPr>
              <w:t>%J</w:t>
            </w:r>
            <w:r w:rsidRPr="00CE2253">
              <w:rPr>
                <w:rFonts w:ascii="Courier New" w:hAnsi="Courier New" w:cs="Courier New" w:hint="eastAsia"/>
                <w:color w:val="FF0000"/>
              </w:rPr>
              <w:t>#</w:t>
            </w:r>
            <w:r w:rsidRPr="00C139F8">
              <w:rPr>
                <w:rFonts w:ascii="Courier New" w:hAnsi="Courier New" w:cs="Courier New" w:hint="eastAsia"/>
              </w:rPr>
              <w:t>说去就去</w:t>
            </w:r>
            <w:r>
              <w:rPr>
                <w:rFonts w:ascii="Courier New" w:hAnsi="Courier New" w:cs="Courier New" w:hint="eastAsia"/>
              </w:rPr>
              <w:t>%P</w:t>
            </w:r>
          </w:p>
          <w:p w:rsidR="00072263" w:rsidRDefault="00072263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………………</w:t>
            </w:r>
          </w:p>
          <w:p w:rsidR="00072263" w:rsidRDefault="00072263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………………</w:t>
            </w:r>
          </w:p>
          <w:p w:rsidR="006E500D" w:rsidRPr="00EA55A8" w:rsidRDefault="006E500D" w:rsidP="00D6051B">
            <w:pPr>
              <w:rPr>
                <w:rFonts w:ascii="Courier New" w:hAnsi="Courier New" w:cs="Courier New"/>
              </w:rPr>
            </w:pPr>
          </w:p>
        </w:tc>
      </w:tr>
    </w:tbl>
    <w:p w:rsidR="00072263" w:rsidRDefault="00EA55A8" w:rsidP="00D6051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93</w:t>
      </w:r>
      <w:r>
        <w:rPr>
          <w:rFonts w:ascii="Courier New" w:hAnsi="Courier New" w:cs="Courier New"/>
        </w:rPr>
        <w:t>行</w:t>
      </w:r>
    </w:p>
    <w:p w:rsidR="00072263" w:rsidRDefault="00072263" w:rsidP="00D6051B">
      <w:pPr>
        <w:rPr>
          <w:rFonts w:ascii="Courier New" w:hAnsi="Courier New" w:cs="Courier New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0"/>
      </w:tblGrid>
      <w:tr w:rsidR="00C139F8" w:rsidTr="00C139F8">
        <w:tc>
          <w:tcPr>
            <w:tcW w:w="9570" w:type="dxa"/>
          </w:tcPr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Question q=new Question(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q.setNum(1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q.setTitle(</w:t>
            </w:r>
            <w:r>
              <w:rPr>
                <w:rFonts w:ascii="Courier New" w:hAnsi="Courier New" w:cs="Courier New"/>
              </w:rPr>
              <w:t>“</w:t>
            </w:r>
            <w:r w:rsidRPr="00C139F8">
              <w:rPr>
                <w:rFonts w:ascii="Courier New" w:hAnsi="Courier New" w:cs="Courier New" w:hint="eastAsia"/>
              </w:rPr>
              <w:t>当你要外出一整天，你会</w:t>
            </w:r>
            <w:r>
              <w:rPr>
                <w:rFonts w:ascii="Courier New" w:hAnsi="Courier New" w:cs="Courier New"/>
              </w:rPr>
              <w:t>”</w:t>
            </w:r>
            <w:r>
              <w:rPr>
                <w:rFonts w:ascii="Courier New" w:hAnsi="Courier New" w:cs="Courier New" w:hint="eastAsia"/>
              </w:rPr>
              <w:t>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Option o1=new Option(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o1.setTitle(</w:t>
            </w:r>
            <w:r>
              <w:rPr>
                <w:rFonts w:ascii="Courier New" w:hAnsi="Courier New" w:cs="Courier New"/>
              </w:rPr>
              <w:t>“</w:t>
            </w:r>
            <w:r w:rsidRPr="00C139F8">
              <w:rPr>
                <w:rFonts w:ascii="Courier New" w:hAnsi="Courier New" w:cs="Courier New" w:hint="eastAsia"/>
              </w:rPr>
              <w:t>计划你要做什么和在什么时候做</w:t>
            </w:r>
            <w:r>
              <w:rPr>
                <w:rFonts w:ascii="Courier New" w:hAnsi="Courier New" w:cs="Courier New"/>
              </w:rPr>
              <w:t>”</w:t>
            </w:r>
            <w:r>
              <w:rPr>
                <w:rFonts w:ascii="Courier New" w:hAnsi="Courier New" w:cs="Courier New" w:hint="eastAsia"/>
              </w:rPr>
              <w:t>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o1.setScore(</w:t>
            </w:r>
            <w:r>
              <w:rPr>
                <w:rFonts w:ascii="Courier New" w:hAnsi="Courier New" w:cs="Courier New"/>
              </w:rPr>
              <w:t>“</w:t>
            </w:r>
            <w:r>
              <w:rPr>
                <w:rFonts w:ascii="Courier New" w:hAnsi="Courier New" w:cs="Courier New" w:hint="eastAsia"/>
              </w:rPr>
              <w:t>J</w:t>
            </w:r>
            <w:r>
              <w:rPr>
                <w:rFonts w:ascii="Courier New" w:hAnsi="Courier New" w:cs="Courier New"/>
              </w:rPr>
              <w:t>”</w:t>
            </w:r>
            <w:r>
              <w:rPr>
                <w:rFonts w:ascii="Courier New" w:hAnsi="Courier New" w:cs="Courier New" w:hint="eastAsia"/>
              </w:rPr>
              <w:t>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Option o2=new Option();</w:t>
            </w:r>
          </w:p>
          <w:p w:rsidR="00C139F8" w:rsidRDefault="00C139F8" w:rsidP="00C139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o2.setTitle(</w:t>
            </w:r>
            <w:r>
              <w:rPr>
                <w:rFonts w:ascii="Courier New" w:hAnsi="Courier New" w:cs="Courier New"/>
              </w:rPr>
              <w:t>“</w:t>
            </w:r>
            <w:r w:rsidRPr="00C139F8">
              <w:rPr>
                <w:rFonts w:ascii="Courier New" w:hAnsi="Courier New" w:cs="Courier New" w:hint="eastAsia"/>
              </w:rPr>
              <w:t>说去就去</w:t>
            </w:r>
            <w:r>
              <w:rPr>
                <w:rFonts w:ascii="Courier New" w:hAnsi="Courier New" w:cs="Courier New"/>
              </w:rPr>
              <w:t>”</w:t>
            </w:r>
            <w:r>
              <w:rPr>
                <w:rFonts w:ascii="Courier New" w:hAnsi="Courier New" w:cs="Courier New" w:hint="eastAsia"/>
              </w:rPr>
              <w:t>);</w:t>
            </w:r>
          </w:p>
          <w:p w:rsidR="00C139F8" w:rsidRDefault="00C139F8" w:rsidP="00C139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o2.setScore(</w:t>
            </w:r>
            <w:r>
              <w:rPr>
                <w:rFonts w:ascii="Courier New" w:hAnsi="Courier New" w:cs="Courier New"/>
              </w:rPr>
              <w:t>“</w:t>
            </w:r>
            <w:r>
              <w:rPr>
                <w:rFonts w:ascii="Courier New" w:hAnsi="Courier New" w:cs="Courier New" w:hint="eastAsia"/>
              </w:rPr>
              <w:t>P</w:t>
            </w:r>
            <w:r>
              <w:rPr>
                <w:rFonts w:ascii="Courier New" w:hAnsi="Courier New" w:cs="Courier New"/>
              </w:rPr>
              <w:t>”</w:t>
            </w:r>
            <w:r>
              <w:rPr>
                <w:rFonts w:ascii="Courier New" w:hAnsi="Courier New" w:cs="Courier New" w:hint="eastAsia"/>
              </w:rPr>
              <w:t>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List&lt;Option&gt; lst=new ArrayList&lt;Option&gt;();</w:t>
            </w:r>
          </w:p>
          <w:p w:rsidR="00C139F8" w:rsidRDefault="00C139F8" w:rsidP="00D6051B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lst.add(o1);</w:t>
            </w:r>
          </w:p>
          <w:p w:rsidR="00C139F8" w:rsidRDefault="00C139F8" w:rsidP="00C139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lst.add(o2);</w:t>
            </w:r>
          </w:p>
          <w:p w:rsidR="00C139F8" w:rsidRDefault="00C139F8" w:rsidP="00C139F8">
            <w:pPr>
              <w:rPr>
                <w:rFonts w:ascii="Courier New" w:hAnsi="Courier New" w:cs="Courier New"/>
              </w:rPr>
            </w:pPr>
          </w:p>
          <w:p w:rsidR="00C139F8" w:rsidRDefault="00C139F8" w:rsidP="00C139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q.setOptions(lst);</w:t>
            </w:r>
          </w:p>
          <w:p w:rsidR="002806F7" w:rsidRDefault="002806F7" w:rsidP="00C139F8">
            <w:pPr>
              <w:rPr>
                <w:rFonts w:ascii="Courier New" w:hAnsi="Courier New" w:cs="Courier New"/>
              </w:rPr>
            </w:pPr>
          </w:p>
          <w:p w:rsidR="002806F7" w:rsidRDefault="00EA55A8" w:rsidP="00C139F8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一个</w:t>
            </w:r>
            <w:r w:rsidR="002806F7">
              <w:rPr>
                <w:rFonts w:ascii="Courier New" w:hAnsi="Courier New" w:cs="Courier New" w:hint="eastAsia"/>
              </w:rPr>
              <w:t>题目的所有信息都在对象</w:t>
            </w:r>
            <w:r w:rsidR="002806F7">
              <w:rPr>
                <w:rFonts w:ascii="Courier New" w:hAnsi="Courier New" w:cs="Courier New" w:hint="eastAsia"/>
              </w:rPr>
              <w:t>q</w:t>
            </w:r>
            <w:r w:rsidR="002806F7">
              <w:rPr>
                <w:rFonts w:ascii="Courier New" w:hAnsi="Courier New" w:cs="Courier New" w:hint="eastAsia"/>
              </w:rPr>
              <w:t>中</w:t>
            </w:r>
          </w:p>
        </w:tc>
      </w:tr>
    </w:tbl>
    <w:p w:rsidR="00C139F8" w:rsidRDefault="00C139F8" w:rsidP="00D6051B">
      <w:pPr>
        <w:rPr>
          <w:rFonts w:ascii="Courier New" w:hAnsi="Courier New" w:cs="Courier New"/>
        </w:rPr>
      </w:pPr>
    </w:p>
    <w:p w:rsidR="00C139F8" w:rsidRDefault="00C139F8" w:rsidP="00D6051B">
      <w:pPr>
        <w:rPr>
          <w:rFonts w:ascii="Courier New" w:hAnsi="Courier New" w:cs="Courier New"/>
        </w:rPr>
      </w:pPr>
    </w:p>
    <w:p w:rsidR="00376C83" w:rsidRPr="00893216" w:rsidRDefault="00376C83" w:rsidP="00D6051B">
      <w:pPr>
        <w:rPr>
          <w:rFonts w:ascii="Courier New" w:hAnsi="Courier New" w:cs="Courier New"/>
        </w:rPr>
      </w:pP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6"/>
        <w:gridCol w:w="1729"/>
        <w:gridCol w:w="4912"/>
      </w:tblGrid>
      <w:tr w:rsidR="00376C83" w:rsidRPr="00893216" w:rsidTr="00376012">
        <w:trPr>
          <w:trHeight w:val="480"/>
        </w:trPr>
        <w:tc>
          <w:tcPr>
            <w:tcW w:w="8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76C83" w:rsidRPr="00893216" w:rsidRDefault="00376C83" w:rsidP="00376C8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2"/>
              </w:rPr>
              <w:t>结果类：</w:t>
            </w:r>
            <w:r w:rsidRPr="00893216">
              <w:rPr>
                <w:rFonts w:ascii="Courier New" w:hAnsi="Courier New" w:cs="Courier New"/>
                <w:szCs w:val="22"/>
              </w:rPr>
              <w:t>Result</w:t>
            </w:r>
          </w:p>
        </w:tc>
      </w:tr>
      <w:tr w:rsidR="00376C83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76C83" w:rsidRPr="00893216" w:rsidRDefault="00376C83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属性名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76C83" w:rsidRPr="00893216" w:rsidRDefault="00376C83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类型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376C83" w:rsidRPr="00893216" w:rsidRDefault="00376C83" w:rsidP="00CE2253">
            <w:pPr>
              <w:pStyle w:val="ab"/>
              <w:jc w:val="both"/>
              <w:rPr>
                <w:rFonts w:ascii="Courier New" w:hAnsi="Courier New" w:cs="Courier New"/>
                <w:szCs w:val="21"/>
              </w:rPr>
            </w:pPr>
            <w:r w:rsidRPr="00893216">
              <w:rPr>
                <w:rFonts w:ascii="Courier New" w:hAnsi="Courier New" w:cs="Courier New"/>
                <w:szCs w:val="21"/>
              </w:rPr>
              <w:t>说明</w:t>
            </w:r>
          </w:p>
        </w:tc>
      </w:tr>
      <w:tr w:rsidR="00376C83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6C83" w:rsidRPr="00893216" w:rsidRDefault="00376C83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num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6C83" w:rsidRPr="00893216" w:rsidRDefault="00376C83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String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6C83" w:rsidRPr="00893216" w:rsidRDefault="00376C83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结果编号</w:t>
            </w:r>
            <w:r w:rsidR="00EA55A8">
              <w:rPr>
                <w:rFonts w:ascii="Courier New" w:hAnsi="Courier New" w:cs="Courier New" w:hint="eastAsia"/>
                <w:kern w:val="2"/>
                <w:sz w:val="21"/>
                <w:szCs w:val="21"/>
              </w:rPr>
              <w:t>：</w:t>
            </w:r>
            <w:r w:rsidR="00EA55A8">
              <w:rPr>
                <w:rFonts w:ascii="Courier New" w:hAnsi="Courier New" w:cs="Courier New" w:hint="eastAsia"/>
                <w:kern w:val="2"/>
                <w:sz w:val="21"/>
                <w:szCs w:val="21"/>
              </w:rPr>
              <w:t>IS</w:t>
            </w:r>
            <w:r w:rsidR="00EA55A8">
              <w:rPr>
                <w:rFonts w:ascii="Courier New" w:hAnsi="Courier New" w:cs="Courier New"/>
                <w:kern w:val="2"/>
                <w:sz w:val="21"/>
                <w:szCs w:val="21"/>
              </w:rPr>
              <w:t>FJ</w:t>
            </w:r>
          </w:p>
        </w:tc>
      </w:tr>
      <w:tr w:rsidR="00376C83" w:rsidRPr="00893216" w:rsidTr="00376012">
        <w:trPr>
          <w:trHeight w:val="48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6C83" w:rsidRPr="00893216" w:rsidRDefault="00376C83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content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6C83" w:rsidRPr="00893216" w:rsidRDefault="00376C83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String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6C83" w:rsidRPr="00893216" w:rsidRDefault="00376C83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 w:val="21"/>
                <w:szCs w:val="21"/>
              </w:rPr>
            </w:pPr>
            <w:r w:rsidRPr="00893216">
              <w:rPr>
                <w:rFonts w:ascii="Courier New" w:hAnsi="Courier New" w:cs="Courier New"/>
                <w:kern w:val="2"/>
                <w:sz w:val="21"/>
                <w:szCs w:val="21"/>
              </w:rPr>
              <w:t>结果内容</w:t>
            </w:r>
          </w:p>
        </w:tc>
      </w:tr>
    </w:tbl>
    <w:p w:rsidR="00376C83" w:rsidRDefault="00376C83" w:rsidP="00D6051B">
      <w:pPr>
        <w:rPr>
          <w:rFonts w:ascii="Courier New" w:hAnsi="Courier New" w:cs="Courier New"/>
        </w:rPr>
      </w:pPr>
    </w:p>
    <w:p w:rsidR="00A82183" w:rsidRDefault="00A82183" w:rsidP="00D6051B">
      <w:pPr>
        <w:rPr>
          <w:rFonts w:ascii="Courier New" w:hAnsi="Courier New" w:cs="Courier New"/>
        </w:rPr>
      </w:pPr>
    </w:p>
    <w:p w:rsidR="00A82183" w:rsidRPr="00893216" w:rsidRDefault="00A82183" w:rsidP="00D6051B">
      <w:pPr>
        <w:rPr>
          <w:rFonts w:ascii="Courier New" w:hAnsi="Courier New" w:cs="Courier New"/>
        </w:rPr>
      </w:pPr>
    </w:p>
    <w:p w:rsidR="00376C83" w:rsidRPr="00893216" w:rsidRDefault="00376C83">
      <w:pPr>
        <w:widowControl/>
        <w:spacing w:line="240" w:lineRule="auto"/>
        <w:jc w:val="left"/>
        <w:rPr>
          <w:rFonts w:ascii="Courier New" w:hAnsi="Courier New" w:cs="Courier New"/>
          <w:b/>
          <w:bCs/>
          <w:sz w:val="24"/>
          <w:szCs w:val="32"/>
        </w:rPr>
      </w:pPr>
      <w:r w:rsidRPr="00893216">
        <w:rPr>
          <w:rFonts w:ascii="Courier New" w:hAnsi="Courier New" w:cs="Courier New"/>
        </w:rPr>
        <w:br w:type="page"/>
      </w:r>
    </w:p>
    <w:p w:rsidR="0017199C" w:rsidRPr="00893216" w:rsidRDefault="0017199C" w:rsidP="0017199C">
      <w:pPr>
        <w:pStyle w:val="3"/>
        <w:spacing w:before="156" w:after="156"/>
        <w:rPr>
          <w:rFonts w:ascii="Courier New" w:hAnsi="Courier New" w:cs="Courier New"/>
        </w:rPr>
      </w:pPr>
      <w:bookmarkStart w:id="53" w:name="_Toc534618053"/>
      <w:r w:rsidRPr="00893216">
        <w:rPr>
          <w:rFonts w:ascii="Courier New" w:hAnsi="Courier New" w:cs="Courier New"/>
        </w:rPr>
        <w:t>文件数据格式</w:t>
      </w:r>
      <w:bookmarkEnd w:id="53"/>
      <w:r w:rsidR="00120BEF">
        <w:rPr>
          <w:rFonts w:ascii="Courier New" w:hAnsi="Courier New" w:cs="Courier New" w:hint="eastAsia"/>
        </w:rPr>
        <w:t>J</w:t>
      </w:r>
      <w:r w:rsidR="00120BEF">
        <w:rPr>
          <w:rFonts w:ascii="Courier New" w:hAnsi="Courier New" w:cs="Courier New"/>
        </w:rPr>
        <w:t>SON</w:t>
      </w:r>
    </w:p>
    <w:p w:rsidR="0017199C" w:rsidRPr="00893216" w:rsidRDefault="0017199C" w:rsidP="0017199C">
      <w:pPr>
        <w:pStyle w:val="a1"/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>参考《</w:t>
      </w:r>
      <w:r w:rsidRPr="00893216">
        <w:rPr>
          <w:rFonts w:ascii="Courier New" w:hAnsi="Courier New" w:cs="Courier New"/>
        </w:rPr>
        <w:t>MBTI</w:t>
      </w:r>
      <w:r w:rsidRPr="00893216">
        <w:rPr>
          <w:rFonts w:ascii="Courier New" w:hAnsi="Courier New" w:cs="Courier New"/>
        </w:rPr>
        <w:t>职业性格测试题》</w:t>
      </w:r>
      <w:r w:rsidRPr="00893216">
        <w:rPr>
          <w:rFonts w:ascii="Courier New" w:hAnsi="Courier New" w:cs="Courier New"/>
        </w:rPr>
        <w:t>.pdf</w:t>
      </w:r>
      <w:r w:rsidRPr="00893216">
        <w:rPr>
          <w:rFonts w:ascii="Courier New" w:hAnsi="Courier New" w:cs="Courier New"/>
        </w:rPr>
        <w:t>将考题生成</w:t>
      </w:r>
      <w:r w:rsidRPr="00893216">
        <w:rPr>
          <w:rFonts w:ascii="Courier New" w:hAnsi="Courier New" w:cs="Courier New"/>
        </w:rPr>
        <w:t>json</w:t>
      </w:r>
      <w:r w:rsidRPr="00893216">
        <w:rPr>
          <w:rFonts w:ascii="Courier New" w:hAnsi="Courier New" w:cs="Courier New"/>
        </w:rPr>
        <w:t>数据文件</w:t>
      </w:r>
    </w:p>
    <w:p w:rsidR="0017199C" w:rsidRPr="00893216" w:rsidRDefault="0017199C" w:rsidP="0017199C">
      <w:pPr>
        <w:ind w:left="420"/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>创建</w:t>
      </w:r>
      <w:r w:rsidR="004F04CC">
        <w:rPr>
          <w:rFonts w:ascii="Courier New" w:hAnsi="Courier New" w:cs="Courier New"/>
        </w:rPr>
        <w:t>question.txt</w:t>
      </w:r>
      <w:r w:rsidRPr="00893216">
        <w:rPr>
          <w:rFonts w:ascii="Courier New" w:hAnsi="Courier New" w:cs="Courier New"/>
        </w:rPr>
        <w:t>文件</w:t>
      </w:r>
    </w:p>
    <w:p w:rsidR="0017199C" w:rsidRPr="00893216" w:rsidRDefault="0017199C" w:rsidP="0017199C">
      <w:pPr>
        <w:ind w:left="420"/>
        <w:rPr>
          <w:rFonts w:ascii="Courier New" w:hAnsi="Courier New" w:cs="Courier New"/>
        </w:rPr>
      </w:pP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[ {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num : 1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titl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当你要外出一整天，你会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options : [ {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titl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计划你要做什么和在什么时候做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scor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J"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}, {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titl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说去就去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scor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P"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} ]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}, {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num : 2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titl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你认为自己是一个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options : [ {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titl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较为随兴所至的人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scor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P"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}, {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titl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较为有条理的人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score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J"</w:t>
      </w:r>
    </w:p>
    <w:p w:rsidR="0017199C" w:rsidRPr="00893216" w:rsidRDefault="0017199C" w:rsidP="0017199C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>} ]</w:t>
      </w:r>
    </w:p>
    <w:p w:rsidR="0017199C" w:rsidRPr="00893216" w:rsidRDefault="0017199C" w:rsidP="0017199C">
      <w:pPr>
        <w:ind w:leftChars="200" w:left="420"/>
        <w:rPr>
          <w:rFonts w:ascii="Courier New" w:hAnsi="Courier New" w:cs="Courier New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}]</w:t>
      </w:r>
    </w:p>
    <w:p w:rsidR="0017199C" w:rsidRPr="00893216" w:rsidRDefault="0017199C" w:rsidP="0017199C">
      <w:pPr>
        <w:rPr>
          <w:rFonts w:ascii="Courier New" w:hAnsi="Courier New" w:cs="Courier New"/>
        </w:rPr>
      </w:pPr>
    </w:p>
    <w:p w:rsidR="0017199C" w:rsidRPr="00893216" w:rsidRDefault="0017199C" w:rsidP="0017199C">
      <w:pPr>
        <w:ind w:left="420"/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>创建</w:t>
      </w:r>
      <w:r w:rsidRPr="00893216">
        <w:rPr>
          <w:rFonts w:ascii="Courier New" w:hAnsi="Courier New" w:cs="Courier New"/>
        </w:rPr>
        <w:t>result.</w:t>
      </w:r>
      <w:r w:rsidR="004F04CC">
        <w:rPr>
          <w:rFonts w:ascii="Courier New" w:hAnsi="Courier New" w:cs="Courier New" w:hint="eastAsia"/>
        </w:rPr>
        <w:t>txt</w:t>
      </w:r>
      <w:r w:rsidRPr="00893216">
        <w:rPr>
          <w:rFonts w:ascii="Courier New" w:hAnsi="Courier New" w:cs="Courier New"/>
        </w:rPr>
        <w:t>文件</w:t>
      </w:r>
    </w:p>
    <w:p w:rsidR="00361928" w:rsidRPr="00893216" w:rsidRDefault="00361928" w:rsidP="00361928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[ {</w:t>
      </w:r>
    </w:p>
    <w:p w:rsidR="00361928" w:rsidRPr="00893216" w:rsidRDefault="00361928" w:rsidP="00361928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num 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ESTP"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361928" w:rsidRPr="00893216" w:rsidRDefault="00361928" w:rsidP="00BE1882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content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1.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擅长现场实时解决问题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 xml:space="preserve">—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解决问题者。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 xml:space="preserve"> \n2.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喜欢办事并乐于其中及过程。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</w:p>
    <w:p w:rsidR="00361928" w:rsidRPr="00893216" w:rsidRDefault="00361928" w:rsidP="00361928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}, {</w:t>
      </w:r>
    </w:p>
    <w:p w:rsidR="00BE1882" w:rsidRPr="00893216" w:rsidRDefault="00361928" w:rsidP="00BE1882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  <w:r w:rsidR="00BE1882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 xml:space="preserve">num : </w:t>
      </w:r>
      <w:r w:rsidR="00BE1882"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="002467B2">
        <w:rPr>
          <w:rFonts w:ascii="Courier New" w:eastAsiaTheme="minorEastAsia" w:hAnsi="Courier New" w:cs="Courier New"/>
          <w:color w:val="2A00FF"/>
          <w:kern w:val="0"/>
          <w:sz w:val="22"/>
        </w:rPr>
        <w:t>I</w:t>
      </w:r>
      <w:r w:rsidR="00BE1882"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SFP"</w:t>
      </w:r>
      <w:r w:rsidR="00BE1882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,</w:t>
      </w:r>
    </w:p>
    <w:p w:rsidR="00BE1882" w:rsidRPr="00893216" w:rsidRDefault="00BE1882" w:rsidP="00BE1882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eastAsiaTheme="minorEastAsia" w:hAnsi="Courier New" w:cs="Courier New"/>
          <w:color w:val="2A00FF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  <w:t xml:space="preserve">content: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Pr="00893216">
        <w:rPr>
          <w:rFonts w:ascii="Courier New" w:hAnsi="Courier New" w:cs="Courier New"/>
        </w:rPr>
        <w:t xml:space="preserve"> 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1.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外向、和善、接受性、乐于分享喜乐予他人。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 xml:space="preserve"> \n2.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喜欢与他人一起行动且促成事件发生，在学习时亦然。</w:t>
      </w:r>
      <w:r w:rsidRPr="00893216">
        <w:rPr>
          <w:rFonts w:ascii="Courier New" w:eastAsiaTheme="minorEastAsia" w:hAnsi="Courier New" w:cs="Courier New"/>
          <w:color w:val="2A00FF"/>
          <w:kern w:val="0"/>
          <w:sz w:val="22"/>
        </w:rPr>
        <w:t>"</w:t>
      </w:r>
      <w:r w:rsidR="00361928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 xml:space="preserve">} </w:t>
      </w:r>
    </w:p>
    <w:p w:rsidR="00361928" w:rsidRPr="00893216" w:rsidRDefault="00361928" w:rsidP="00BE1882">
      <w:pPr>
        <w:autoSpaceDE w:val="0"/>
        <w:autoSpaceDN w:val="0"/>
        <w:adjustRightInd w:val="0"/>
        <w:spacing w:line="240" w:lineRule="auto"/>
        <w:ind w:leftChars="200" w:left="420"/>
        <w:jc w:val="left"/>
        <w:rPr>
          <w:rFonts w:ascii="Courier New" w:hAnsi="Courier New" w:cs="Courier New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]</w:t>
      </w:r>
    </w:p>
    <w:p w:rsidR="00445881" w:rsidRPr="00893216" w:rsidRDefault="00445881">
      <w:pPr>
        <w:widowControl/>
        <w:spacing w:line="240" w:lineRule="auto"/>
        <w:jc w:val="left"/>
        <w:rPr>
          <w:rFonts w:ascii="Courier New" w:hAnsi="Courier New" w:cs="Courier New"/>
          <w:b/>
          <w:bCs/>
          <w:sz w:val="24"/>
          <w:szCs w:val="32"/>
        </w:rPr>
      </w:pPr>
    </w:p>
    <w:p w:rsidR="0017199C" w:rsidRPr="00893216" w:rsidRDefault="00376C83" w:rsidP="00376C83">
      <w:pPr>
        <w:pStyle w:val="3"/>
        <w:spacing w:before="156" w:after="156"/>
        <w:rPr>
          <w:rFonts w:ascii="Courier New" w:hAnsi="Courier New" w:cs="Courier New"/>
        </w:rPr>
      </w:pPr>
      <w:bookmarkStart w:id="54" w:name="_Toc534618054"/>
      <w:r w:rsidRPr="00893216">
        <w:rPr>
          <w:rFonts w:ascii="Courier New" w:hAnsi="Courier New" w:cs="Courier New"/>
        </w:rPr>
        <w:t>解析</w:t>
      </w:r>
      <w:r w:rsidRPr="00893216">
        <w:rPr>
          <w:rFonts w:ascii="Courier New" w:hAnsi="Courier New" w:cs="Courier New"/>
        </w:rPr>
        <w:t>json</w:t>
      </w:r>
      <w:r w:rsidRPr="00893216">
        <w:rPr>
          <w:rFonts w:ascii="Courier New" w:hAnsi="Courier New" w:cs="Courier New"/>
        </w:rPr>
        <w:t>技术</w:t>
      </w:r>
      <w:r w:rsidR="003061B1" w:rsidRPr="00893216">
        <w:rPr>
          <w:rFonts w:ascii="Courier New" w:hAnsi="Courier New" w:cs="Courier New"/>
        </w:rPr>
        <w:t>Gson</w:t>
      </w:r>
      <w:bookmarkEnd w:id="54"/>
    </w:p>
    <w:p w:rsidR="003061B1" w:rsidRPr="00893216" w:rsidRDefault="003061B1" w:rsidP="003061B1">
      <w:pPr>
        <w:pStyle w:val="4"/>
        <w:spacing w:before="156" w:after="156"/>
        <w:rPr>
          <w:rFonts w:ascii="Courier New" w:hAnsi="Courier New" w:cs="Courier New"/>
          <w:kern w:val="0"/>
        </w:rPr>
      </w:pPr>
      <w:bookmarkStart w:id="55" w:name="_GoBack"/>
      <w:bookmarkEnd w:id="55"/>
      <w:r w:rsidRPr="00893216">
        <w:rPr>
          <w:rFonts w:ascii="Courier New" w:cs="Courier New"/>
          <w:kern w:val="0"/>
        </w:rPr>
        <w:t>创建</w:t>
      </w:r>
      <w:r w:rsidRPr="00893216">
        <w:rPr>
          <w:rFonts w:ascii="Courier New" w:hAnsi="Courier New" w:cs="Courier New"/>
          <w:kern w:val="0"/>
        </w:rPr>
        <w:t>Gson</w:t>
      </w:r>
      <w:r w:rsidRPr="00893216">
        <w:rPr>
          <w:rFonts w:ascii="Courier New" w:cs="Courier New"/>
          <w:kern w:val="0"/>
        </w:rPr>
        <w:t>实例</w:t>
      </w:r>
    </w:p>
    <w:p w:rsidR="003061B1" w:rsidRPr="00893216" w:rsidRDefault="003061B1" w:rsidP="003061B1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EastAsia" w:hAnsi="Courier New" w:cs="Courier New"/>
          <w:kern w:val="0"/>
          <w:sz w:val="22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 xml:space="preserve">Gson </w:t>
      </w:r>
      <w:r w:rsidRPr="00893216">
        <w:rPr>
          <w:rFonts w:ascii="Courier New" w:eastAsiaTheme="minorEastAsia" w:hAnsi="Courier New" w:cs="Courier New"/>
          <w:color w:val="6A3E3E"/>
          <w:kern w:val="0"/>
          <w:sz w:val="22"/>
        </w:rPr>
        <w:t>gson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 xml:space="preserve"> = </w:t>
      </w:r>
      <w:r w:rsidRPr="00893216">
        <w:rPr>
          <w:rFonts w:ascii="Courier New" w:eastAsiaTheme="minorEastAsia" w:hAnsi="Courier New" w:cs="Courier New"/>
          <w:b/>
          <w:bCs/>
          <w:color w:val="7F0055"/>
          <w:kern w:val="0"/>
          <w:sz w:val="22"/>
        </w:rPr>
        <w:t>new</w:t>
      </w: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 xml:space="preserve"> Gson();</w:t>
      </w:r>
    </w:p>
    <w:p w:rsidR="003061B1" w:rsidRPr="00893216" w:rsidRDefault="003061B1" w:rsidP="003061B1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EastAsia" w:hAnsi="Courier New" w:cs="Courier New"/>
          <w:color w:val="3F7F5F"/>
          <w:kern w:val="0"/>
          <w:sz w:val="22"/>
        </w:rPr>
      </w:pPr>
    </w:p>
    <w:p w:rsidR="003061B1" w:rsidRPr="00893216" w:rsidRDefault="003061B1" w:rsidP="003061B1">
      <w:pPr>
        <w:pStyle w:val="4"/>
        <w:spacing w:before="156" w:after="156"/>
        <w:rPr>
          <w:rFonts w:ascii="Courier New" w:hAnsi="Courier New" w:cs="Courier New"/>
          <w:kern w:val="0"/>
        </w:rPr>
      </w:pPr>
      <w:r w:rsidRPr="00893216">
        <w:rPr>
          <w:rFonts w:ascii="Courier New" w:cs="Courier New"/>
          <w:kern w:val="0"/>
        </w:rPr>
        <w:t>将</w:t>
      </w:r>
      <w:r w:rsidR="00123411">
        <w:rPr>
          <w:rFonts w:ascii="Courier New" w:cs="Courier New" w:hint="eastAsia"/>
          <w:kern w:val="0"/>
        </w:rPr>
        <w:t>JSON</w:t>
      </w:r>
      <w:r w:rsidR="00123411">
        <w:rPr>
          <w:rFonts w:ascii="Courier New" w:cs="Courier New" w:hint="eastAsia"/>
          <w:kern w:val="0"/>
        </w:rPr>
        <w:t>格式的</w:t>
      </w:r>
      <w:r w:rsidR="00123411">
        <w:rPr>
          <w:rFonts w:ascii="Courier New" w:cs="Courier New"/>
          <w:kern w:val="0"/>
        </w:rPr>
        <w:t>字符串转换成对象</w:t>
      </w:r>
    </w:p>
    <w:p w:rsidR="00123411" w:rsidRDefault="00123411" w:rsidP="003061B1">
      <w:pPr>
        <w:pStyle w:val="a1"/>
        <w:ind w:firstLineChars="0" w:firstLine="0"/>
        <w:rPr>
          <w:rFonts w:ascii="Courier New" w:eastAsiaTheme="minorEastAsia" w:hAnsi="Courier New" w:cs="Courier New"/>
          <w:color w:val="000000"/>
          <w:kern w:val="0"/>
          <w:sz w:val="22"/>
        </w:rPr>
      </w:pPr>
      <w:r>
        <w:rPr>
          <w:rFonts w:ascii="Courier New" w:eastAsiaTheme="minorEastAsia" w:hAnsi="Courier New" w:cs="Courier New" w:hint="eastAsia"/>
          <w:color w:val="000000"/>
          <w:kern w:val="0"/>
          <w:sz w:val="22"/>
        </w:rPr>
        <w:t>String str=</w:t>
      </w:r>
      <w:r>
        <w:rPr>
          <w:rFonts w:ascii="Courier New" w:eastAsiaTheme="minorEastAsia" w:hAnsi="Courier New" w:cs="Courier New"/>
          <w:color w:val="000000"/>
          <w:kern w:val="0"/>
          <w:sz w:val="22"/>
        </w:rPr>
        <w:t>”</w:t>
      </w:r>
      <w:r w:rsidR="009A74F9">
        <w:rPr>
          <w:rFonts w:ascii="Courier New" w:eastAsiaTheme="minorEastAsia" w:hAnsi="Courier New" w:cs="Courier New" w:hint="eastAsia"/>
          <w:color w:val="000000"/>
          <w:kern w:val="0"/>
          <w:sz w:val="22"/>
        </w:rPr>
        <w:t>{num:1,title</w:t>
      </w:r>
      <w:r w:rsidRPr="00123411">
        <w:rPr>
          <w:rFonts w:ascii="Courier New" w:eastAsiaTheme="minorEastAsia" w:hAnsi="Courier New" w:cs="Courier New" w:hint="eastAsia"/>
          <w:color w:val="000000"/>
          <w:kern w:val="0"/>
          <w:sz w:val="22"/>
        </w:rPr>
        <w:t>:"</w:t>
      </w:r>
      <w:r w:rsidRPr="00123411">
        <w:rPr>
          <w:rFonts w:ascii="Courier New" w:eastAsiaTheme="minorEastAsia" w:hAnsi="Courier New" w:cs="Courier New" w:hint="eastAsia"/>
          <w:color w:val="000000"/>
          <w:kern w:val="0"/>
          <w:sz w:val="22"/>
        </w:rPr>
        <w:t>当你要外出一整天，你会</w:t>
      </w:r>
      <w:r w:rsidRPr="00123411">
        <w:rPr>
          <w:rFonts w:ascii="Courier New" w:eastAsiaTheme="minorEastAsia" w:hAnsi="Courier New" w:cs="Courier New" w:hint="eastAsia"/>
          <w:color w:val="000000"/>
          <w:kern w:val="0"/>
          <w:sz w:val="22"/>
        </w:rPr>
        <w:t xml:space="preserve">",options:[{title:" </w:t>
      </w:r>
      <w:r w:rsidRPr="00123411">
        <w:rPr>
          <w:rFonts w:ascii="Courier New" w:eastAsiaTheme="minorEastAsia" w:hAnsi="Courier New" w:cs="Courier New" w:hint="eastAsia"/>
          <w:color w:val="000000"/>
          <w:kern w:val="0"/>
          <w:sz w:val="22"/>
        </w:rPr>
        <w:t>计划你要做什么和在什么时候做，</w:t>
      </w:r>
      <w:r w:rsidRPr="00123411">
        <w:rPr>
          <w:rFonts w:ascii="Courier New" w:eastAsiaTheme="minorEastAsia" w:hAnsi="Courier New" w:cs="Courier New" w:hint="eastAsia"/>
          <w:color w:val="000000"/>
          <w:kern w:val="0"/>
          <w:sz w:val="22"/>
        </w:rPr>
        <w:t>",score:"J"},{title:"</w:t>
      </w:r>
      <w:r w:rsidRPr="00123411">
        <w:rPr>
          <w:rFonts w:ascii="Courier New" w:eastAsiaTheme="minorEastAsia" w:hAnsi="Courier New" w:cs="Courier New" w:hint="eastAsia"/>
          <w:color w:val="000000"/>
          <w:kern w:val="0"/>
          <w:sz w:val="22"/>
        </w:rPr>
        <w:t>说去就去</w:t>
      </w:r>
      <w:r w:rsidRPr="00123411">
        <w:rPr>
          <w:rFonts w:ascii="Courier New" w:eastAsiaTheme="minorEastAsia" w:hAnsi="Courier New" w:cs="Courier New" w:hint="eastAsia"/>
          <w:color w:val="000000"/>
          <w:kern w:val="0"/>
          <w:sz w:val="22"/>
        </w:rPr>
        <w:t>",score:"P"}]}</w:t>
      </w:r>
      <w:r>
        <w:rPr>
          <w:rFonts w:ascii="Courier New" w:eastAsiaTheme="minorEastAsia" w:hAnsi="Courier New" w:cs="Courier New"/>
          <w:color w:val="000000"/>
          <w:kern w:val="0"/>
          <w:sz w:val="22"/>
        </w:rPr>
        <w:t>”</w:t>
      </w:r>
      <w:r>
        <w:rPr>
          <w:rFonts w:ascii="Courier New" w:eastAsiaTheme="minorEastAsia" w:hAnsi="Courier New" w:cs="Courier New" w:hint="eastAsia"/>
          <w:color w:val="000000"/>
          <w:kern w:val="0"/>
          <w:sz w:val="22"/>
        </w:rPr>
        <w:t>;</w:t>
      </w:r>
    </w:p>
    <w:p w:rsidR="00376C83" w:rsidRDefault="006D5E3E" w:rsidP="00EA55A8">
      <w:pPr>
        <w:pStyle w:val="a1"/>
        <w:ind w:firstLineChars="0" w:firstLine="0"/>
        <w:rPr>
          <w:rFonts w:ascii="Courier New" w:hAnsi="Courier New" w:cs="Courier New"/>
          <w:sz w:val="21"/>
          <w:szCs w:val="21"/>
        </w:rPr>
      </w:pPr>
      <w:r>
        <w:rPr>
          <w:rFonts w:ascii="Courier New" w:eastAsiaTheme="minorEastAsia" w:hAnsi="Courier New" w:cs="Courier New" w:hint="eastAsia"/>
          <w:color w:val="000000"/>
          <w:kern w:val="0"/>
          <w:sz w:val="22"/>
        </w:rPr>
        <w:t>Question</w:t>
      </w:r>
      <w:r w:rsidRPr="00893216">
        <w:rPr>
          <w:rFonts w:ascii="Courier New" w:eastAsiaTheme="minorEastAsia" w:hAnsi="Courier New" w:cs="Courier New"/>
          <w:color w:val="6A3E3E"/>
          <w:kern w:val="0"/>
          <w:sz w:val="22"/>
        </w:rPr>
        <w:t xml:space="preserve"> </w:t>
      </w:r>
      <w:r>
        <w:rPr>
          <w:rFonts w:ascii="Courier New" w:eastAsiaTheme="minorEastAsia" w:hAnsi="Courier New" w:cs="Courier New" w:hint="eastAsia"/>
          <w:color w:val="6A3E3E"/>
          <w:kern w:val="0"/>
          <w:sz w:val="22"/>
        </w:rPr>
        <w:t>question</w:t>
      </w:r>
      <w:r w:rsidR="003061B1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 xml:space="preserve">= </w:t>
      </w:r>
      <w:r w:rsidR="003061B1" w:rsidRPr="00893216">
        <w:rPr>
          <w:rFonts w:ascii="Courier New" w:eastAsiaTheme="minorEastAsia" w:hAnsi="Courier New" w:cs="Courier New"/>
          <w:color w:val="6A3E3E"/>
          <w:kern w:val="0"/>
          <w:sz w:val="22"/>
        </w:rPr>
        <w:t>gson</w:t>
      </w:r>
      <w:r w:rsidR="003061B1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.fromJson(</w:t>
      </w:r>
      <w:r w:rsidR="003061B1" w:rsidRPr="00893216">
        <w:rPr>
          <w:rFonts w:ascii="Courier New" w:eastAsiaTheme="minorEastAsia" w:hAnsi="Courier New" w:cs="Courier New"/>
          <w:color w:val="6A3E3E"/>
          <w:kern w:val="0"/>
          <w:sz w:val="22"/>
        </w:rPr>
        <w:t>str</w:t>
      </w:r>
      <w:r w:rsidR="003061B1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 xml:space="preserve">, </w:t>
      </w:r>
      <w:r>
        <w:rPr>
          <w:rFonts w:ascii="Courier New" w:eastAsiaTheme="minorEastAsia" w:hAnsi="Courier New" w:cs="Courier New" w:hint="eastAsia"/>
          <w:color w:val="000000"/>
          <w:kern w:val="0"/>
          <w:sz w:val="22"/>
        </w:rPr>
        <w:t>Question</w:t>
      </w:r>
      <w:r w:rsidR="003061B1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.</w:t>
      </w:r>
      <w:r w:rsidR="003061B1" w:rsidRPr="00893216">
        <w:rPr>
          <w:rFonts w:ascii="Courier New" w:eastAsiaTheme="minorEastAsia" w:hAnsi="Courier New" w:cs="Courier New"/>
          <w:b/>
          <w:bCs/>
          <w:color w:val="7F0055"/>
          <w:kern w:val="0"/>
          <w:sz w:val="22"/>
        </w:rPr>
        <w:t>class</w:t>
      </w:r>
      <w:r w:rsidR="003061B1"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>);</w:t>
      </w:r>
    </w:p>
    <w:p w:rsidR="00EA55A8" w:rsidRPr="00EA55A8" w:rsidRDefault="00EA55A8" w:rsidP="00EA55A8">
      <w:pPr>
        <w:pStyle w:val="a1"/>
        <w:ind w:firstLineChars="0" w:firstLine="0"/>
        <w:rPr>
          <w:rFonts w:ascii="Courier New" w:hAnsi="Courier New" w:cs="Courier New"/>
          <w:sz w:val="21"/>
          <w:szCs w:val="21"/>
        </w:rPr>
      </w:pPr>
      <w:r>
        <w:rPr>
          <w:rFonts w:ascii="Courier New" w:hAnsi="Courier New" w:cs="Courier New" w:hint="eastAsia"/>
          <w:sz w:val="21"/>
          <w:szCs w:val="21"/>
        </w:rPr>
        <w:t>此写法，在本项目中不使用。</w:t>
      </w:r>
    </w:p>
    <w:p w:rsidR="003061B1" w:rsidRPr="00893216" w:rsidRDefault="003061B1" w:rsidP="003061B1">
      <w:pPr>
        <w:pStyle w:val="4"/>
        <w:numPr>
          <w:ilvl w:val="3"/>
          <w:numId w:val="5"/>
        </w:numPr>
        <w:spacing w:before="156" w:after="156"/>
        <w:rPr>
          <w:rFonts w:ascii="Courier New" w:hAnsi="Courier New" w:cs="Courier New"/>
          <w:kern w:val="0"/>
        </w:rPr>
      </w:pPr>
      <w:r w:rsidRPr="00893216">
        <w:rPr>
          <w:rFonts w:ascii="Courier New" w:cs="Courier New"/>
          <w:kern w:val="0"/>
        </w:rPr>
        <w:t>将</w:t>
      </w:r>
      <w:r w:rsidR="00DB5C29">
        <w:rPr>
          <w:rFonts w:ascii="Courier New" w:cs="Courier New" w:hint="eastAsia"/>
          <w:kern w:val="0"/>
        </w:rPr>
        <w:t>J</w:t>
      </w:r>
      <w:r w:rsidR="00DB5C29">
        <w:rPr>
          <w:rFonts w:ascii="Courier New" w:cs="Courier New"/>
          <w:kern w:val="0"/>
        </w:rPr>
        <w:t>SON</w:t>
      </w:r>
      <w:r w:rsidR="00DB5C29">
        <w:rPr>
          <w:rFonts w:ascii="Courier New" w:cs="Courier New" w:hint="eastAsia"/>
          <w:kern w:val="0"/>
        </w:rPr>
        <w:t>格式的</w:t>
      </w:r>
      <w:r w:rsidRPr="00893216">
        <w:rPr>
          <w:rFonts w:ascii="Courier New" w:cs="Courier New"/>
          <w:kern w:val="0"/>
        </w:rPr>
        <w:t>字符串转换成</w:t>
      </w:r>
      <w:r w:rsidRPr="00893216">
        <w:rPr>
          <w:rFonts w:ascii="Courier New" w:hAnsi="Courier New" w:cs="Courier New"/>
          <w:kern w:val="0"/>
        </w:rPr>
        <w:t>List</w:t>
      </w:r>
      <w:r w:rsidRPr="00893216">
        <w:rPr>
          <w:rFonts w:ascii="Courier New" w:cs="Courier New"/>
          <w:kern w:val="0"/>
        </w:rPr>
        <w:t>集合</w:t>
      </w:r>
    </w:p>
    <w:p w:rsidR="00FF691D" w:rsidRDefault="00FF691D" w:rsidP="003061B1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EastAsia" w:hAnsi="Courier New" w:cs="Courier New"/>
          <w:color w:val="000000"/>
          <w:kern w:val="0"/>
          <w:sz w:val="22"/>
        </w:rPr>
      </w:pPr>
      <w:r>
        <w:rPr>
          <w:rFonts w:ascii="Courier New" w:eastAsiaTheme="minorEastAsia" w:hAnsi="Courier New" w:cs="Courier New" w:hint="eastAsia"/>
          <w:color w:val="000000"/>
          <w:kern w:val="0"/>
          <w:sz w:val="22"/>
        </w:rPr>
        <w:t>String str="</w:t>
      </w:r>
      <w:r>
        <w:rPr>
          <w:rFonts w:ascii="Courier New" w:eastAsiaTheme="minorEastAsia" w:hAnsi="Courier New" w:cs="Courier New"/>
          <w:color w:val="000000"/>
          <w:kern w:val="0"/>
          <w:sz w:val="22"/>
        </w:rPr>
        <w:t>[{},{},{},{},</w:t>
      </w:r>
      <w:r>
        <w:rPr>
          <w:rFonts w:ascii="Courier New" w:eastAsiaTheme="minorEastAsia" w:hAnsi="Courier New" w:cs="Courier New" w:hint="eastAsia"/>
          <w:color w:val="000000"/>
          <w:kern w:val="0"/>
          <w:sz w:val="22"/>
        </w:rPr>
        <w:t>…………</w:t>
      </w:r>
      <w:r>
        <w:rPr>
          <w:rFonts w:ascii="Courier New" w:eastAsiaTheme="minorEastAsia" w:hAnsi="Courier New" w:cs="Courier New"/>
          <w:color w:val="000000"/>
          <w:kern w:val="0"/>
          <w:sz w:val="22"/>
        </w:rPr>
        <w:t>]</w:t>
      </w:r>
      <w:r>
        <w:rPr>
          <w:rFonts w:ascii="Courier New" w:eastAsiaTheme="minorEastAsia" w:hAnsi="Courier New" w:cs="Courier New" w:hint="eastAsia"/>
          <w:color w:val="000000"/>
          <w:kern w:val="0"/>
          <w:sz w:val="22"/>
        </w:rPr>
        <w:t>";</w:t>
      </w:r>
    </w:p>
    <w:p w:rsidR="003061B1" w:rsidRPr="00964AE8" w:rsidRDefault="003061B1" w:rsidP="003061B1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EastAsia" w:hAnsi="Courier New" w:cs="Courier New"/>
          <w:color w:val="FF0000"/>
          <w:kern w:val="0"/>
          <w:sz w:val="22"/>
        </w:rPr>
      </w:pPr>
      <w:r w:rsidRPr="001E7980">
        <w:rPr>
          <w:rFonts w:ascii="Courier New" w:eastAsiaTheme="minorEastAsia" w:hAnsi="Courier New" w:cs="Courier New"/>
          <w:color w:val="FF0000"/>
          <w:kern w:val="0"/>
          <w:sz w:val="22"/>
          <w:u w:val="single"/>
        </w:rPr>
        <w:t>List&lt;Question&gt;</w:t>
      </w:r>
      <w:r w:rsidRPr="00964AE8">
        <w:rPr>
          <w:rFonts w:ascii="Courier New" w:eastAsiaTheme="minorEastAsia" w:hAnsi="Courier New" w:cs="Courier New"/>
          <w:color w:val="FF0000"/>
          <w:kern w:val="0"/>
          <w:sz w:val="22"/>
        </w:rPr>
        <w:t xml:space="preserve"> qs</w:t>
      </w:r>
      <w:r w:rsidRPr="00964AE8">
        <w:rPr>
          <w:rFonts w:ascii="Courier New" w:eastAsiaTheme="minorEastAsia" w:hAnsi="Courier New" w:cs="Courier New"/>
          <w:color w:val="FF0000"/>
          <w:kern w:val="0"/>
          <w:sz w:val="22"/>
        </w:rPr>
        <w:br/>
        <w:t>=gson.fromJson(str,</w:t>
      </w:r>
      <w:r w:rsidRPr="00964AE8">
        <w:rPr>
          <w:rFonts w:ascii="Courier New" w:eastAsiaTheme="minorEastAsia" w:hAnsi="Courier New" w:cs="Courier New"/>
          <w:b/>
          <w:bCs/>
          <w:color w:val="FF0000"/>
          <w:kern w:val="0"/>
          <w:sz w:val="22"/>
        </w:rPr>
        <w:t xml:space="preserve">new </w:t>
      </w:r>
      <w:r w:rsidRPr="00964AE8">
        <w:rPr>
          <w:rFonts w:ascii="Courier New" w:eastAsiaTheme="minorEastAsia" w:hAnsi="Courier New" w:cs="Courier New"/>
          <w:color w:val="FF0000"/>
          <w:kern w:val="0"/>
          <w:sz w:val="22"/>
        </w:rPr>
        <w:t>TypeToken&lt;</w:t>
      </w:r>
      <w:r w:rsidRPr="001E7980">
        <w:rPr>
          <w:rFonts w:ascii="Courier New" w:eastAsiaTheme="minorEastAsia" w:hAnsi="Courier New" w:cs="Courier New"/>
          <w:color w:val="FF0000"/>
          <w:kern w:val="0"/>
          <w:sz w:val="22"/>
          <w:u w:val="single"/>
        </w:rPr>
        <w:t>List&lt;Question&gt;</w:t>
      </w:r>
      <w:r w:rsidRPr="00964AE8">
        <w:rPr>
          <w:rFonts w:ascii="Courier New" w:eastAsiaTheme="minorEastAsia" w:hAnsi="Courier New" w:cs="Courier New"/>
          <w:color w:val="FF0000"/>
          <w:kern w:val="0"/>
          <w:sz w:val="22"/>
        </w:rPr>
        <w:t>&gt;(){}.getType());</w:t>
      </w:r>
    </w:p>
    <w:p w:rsidR="00376C83" w:rsidRPr="00893216" w:rsidRDefault="003061B1" w:rsidP="003061B1">
      <w:pPr>
        <w:pStyle w:val="a1"/>
        <w:tabs>
          <w:tab w:val="left" w:pos="2100"/>
        </w:tabs>
        <w:ind w:firstLine="440"/>
        <w:rPr>
          <w:rFonts w:ascii="Courier New" w:hAnsi="Courier New" w:cs="Courier New"/>
          <w:sz w:val="21"/>
          <w:szCs w:val="21"/>
        </w:rPr>
      </w:pPr>
      <w:r w:rsidRPr="00893216">
        <w:rPr>
          <w:rFonts w:ascii="Courier New" w:eastAsiaTheme="minorEastAsia" w:hAnsi="Courier New" w:cs="Courier New"/>
          <w:color w:val="000000"/>
          <w:kern w:val="0"/>
          <w:sz w:val="22"/>
        </w:rPr>
        <w:tab/>
      </w: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376C83" w:rsidRPr="00893216" w:rsidRDefault="00376C83" w:rsidP="003061B1">
      <w:pPr>
        <w:pStyle w:val="a1"/>
        <w:ind w:firstLine="420"/>
        <w:rPr>
          <w:rFonts w:ascii="Courier New" w:hAnsi="Courier New" w:cs="Courier New"/>
          <w:sz w:val="21"/>
          <w:szCs w:val="21"/>
        </w:rPr>
      </w:pPr>
    </w:p>
    <w:p w:rsidR="00445881" w:rsidRPr="00893216" w:rsidRDefault="00445881">
      <w:pPr>
        <w:widowControl/>
        <w:spacing w:line="240" w:lineRule="auto"/>
        <w:jc w:val="left"/>
        <w:rPr>
          <w:rFonts w:ascii="Courier New" w:hAnsi="Courier New" w:cs="Courier New"/>
          <w:b/>
          <w:bCs/>
          <w:sz w:val="28"/>
          <w:szCs w:val="32"/>
        </w:rPr>
      </w:pPr>
      <w:r w:rsidRPr="00893216">
        <w:rPr>
          <w:rFonts w:ascii="Courier New" w:hAnsi="Courier New" w:cs="Courier New"/>
        </w:rPr>
        <w:br w:type="page"/>
      </w:r>
    </w:p>
    <w:p w:rsidR="00326B95" w:rsidRPr="00893216" w:rsidRDefault="00326B95" w:rsidP="00326B95">
      <w:pPr>
        <w:pStyle w:val="2"/>
        <w:rPr>
          <w:rFonts w:ascii="Courier New" w:hAnsi="Courier New" w:cs="Courier New"/>
        </w:rPr>
      </w:pPr>
      <w:bookmarkStart w:id="56" w:name="_Toc534618055"/>
      <w:r w:rsidRPr="00893216">
        <w:rPr>
          <w:rFonts w:ascii="Courier New" w:hAnsi="Courier New" w:cs="Courier New"/>
        </w:rPr>
        <w:t>包结构</w:t>
      </w:r>
      <w:bookmarkEnd w:id="56"/>
    </w:p>
    <w:p w:rsidR="00CD46D6" w:rsidRPr="00893216" w:rsidRDefault="00CD46D6" w:rsidP="00445881">
      <w:pPr>
        <w:pStyle w:val="a1"/>
        <w:rPr>
          <w:rFonts w:ascii="Courier New" w:hAnsi="Courier New" w:cs="Courier New"/>
        </w:rPr>
      </w:pPr>
    </w:p>
    <w:p w:rsidR="00445881" w:rsidRPr="00893216" w:rsidRDefault="003E53EB" w:rsidP="00445881">
      <w:pPr>
        <w:pStyle w:val="a1"/>
        <w:rPr>
          <w:rFonts w:ascii="Courier New" w:hAnsi="Courier New" w:cs="Courier New"/>
        </w:rPr>
      </w:pPr>
      <w:r w:rsidRPr="00893216">
        <w:rPr>
          <w:rFonts w:ascii="Courier New" w:cs="Courier New"/>
        </w:rPr>
        <w:t>三层架构</w:t>
      </w:r>
    </w:p>
    <w:p w:rsidR="00CD46D6" w:rsidRPr="00893216" w:rsidRDefault="00CD46D6" w:rsidP="00445881">
      <w:pPr>
        <w:pStyle w:val="a1"/>
        <w:rPr>
          <w:rFonts w:ascii="Courier New" w:hAnsi="Courier New" w:cs="Courier New"/>
        </w:rPr>
      </w:pPr>
    </w:p>
    <w:p w:rsidR="00CD46D6" w:rsidRPr="00893216" w:rsidRDefault="00B742B3" w:rsidP="00CD46D6">
      <w:pPr>
        <w:pStyle w:val="a1"/>
        <w:rPr>
          <w:rFonts w:ascii="Courier New" w:hAnsi="Courier New" w:cs="Courier New"/>
        </w:rPr>
      </w:pPr>
      <w:r>
        <w:rPr>
          <w:noProof/>
        </w:rPr>
        <w:drawing>
          <wp:inline distT="0" distB="0" distL="0" distR="0" wp14:anchorId="112DFA83" wp14:editId="1AC4A7F2">
            <wp:extent cx="4667002" cy="334965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71767" cy="3353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D6" w:rsidRPr="00893216" w:rsidRDefault="00CD46D6" w:rsidP="00CD46D6">
      <w:pPr>
        <w:pStyle w:val="a1"/>
        <w:rPr>
          <w:rFonts w:ascii="Courier New" w:hAnsi="Courier New" w:cs="Courier New"/>
        </w:rPr>
      </w:pPr>
    </w:p>
    <w:p w:rsidR="00CD46D6" w:rsidRPr="00893216" w:rsidRDefault="00CD46D6">
      <w:pPr>
        <w:widowControl/>
        <w:spacing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893216">
        <w:rPr>
          <w:rFonts w:ascii="Courier New" w:hAnsi="Courier New" w:cs="Courier New"/>
        </w:rPr>
        <w:br w:type="page"/>
      </w:r>
    </w:p>
    <w:p w:rsidR="00326B95" w:rsidRPr="00893216" w:rsidRDefault="00326B95">
      <w:pPr>
        <w:rPr>
          <w:rFonts w:ascii="Courier New" w:hAnsi="Courier New" w:cs="Courier New"/>
        </w:rPr>
      </w:pPr>
      <w:r w:rsidRPr="00893216">
        <w:rPr>
          <w:rFonts w:ascii="Courier New" w:hAnsi="Courier New" w:cs="Courier New"/>
          <w:noProof/>
        </w:rPr>
        <w:drawing>
          <wp:inline distT="0" distB="0" distL="0" distR="0">
            <wp:extent cx="5486400" cy="3371850"/>
            <wp:effectExtent l="0" t="0" r="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446BE0" w:rsidRPr="00893216" w:rsidRDefault="00446BE0">
      <w:pPr>
        <w:rPr>
          <w:rFonts w:ascii="Courier New" w:hAnsi="Courier New" w:cs="Courier New"/>
        </w:rPr>
      </w:pPr>
    </w:p>
    <w:p w:rsidR="00446BE0" w:rsidRPr="00893216" w:rsidRDefault="00446BE0">
      <w:pPr>
        <w:rPr>
          <w:rFonts w:ascii="Courier New" w:hAnsi="Courier New" w:cs="Courier New"/>
        </w:rPr>
      </w:pPr>
    </w:p>
    <w:p w:rsidR="00326B95" w:rsidRPr="00893216" w:rsidRDefault="00446BE0">
      <w:pPr>
        <w:rPr>
          <w:rFonts w:ascii="Courier New" w:hAnsi="Courier New" w:cs="Courier New"/>
        </w:rPr>
      </w:pPr>
      <w:r w:rsidRPr="00893216">
        <w:rPr>
          <w:rFonts w:ascii="Courier New" w:hAnsi="Courier New" w:cs="Courier New"/>
          <w:noProof/>
        </w:rPr>
        <w:drawing>
          <wp:inline distT="0" distB="0" distL="0" distR="0">
            <wp:extent cx="5486400" cy="3371850"/>
            <wp:effectExtent l="38100" t="0" r="0" b="0"/>
            <wp:docPr id="2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326B95" w:rsidRPr="00893216" w:rsidRDefault="00446BE0" w:rsidP="00446BE0">
      <w:pPr>
        <w:tabs>
          <w:tab w:val="left" w:pos="2100"/>
        </w:tabs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ab/>
      </w:r>
    </w:p>
    <w:p w:rsidR="00446BE0" w:rsidRPr="00893216" w:rsidRDefault="00446BE0" w:rsidP="00446BE0">
      <w:pPr>
        <w:tabs>
          <w:tab w:val="left" w:pos="2100"/>
        </w:tabs>
        <w:rPr>
          <w:rFonts w:ascii="Courier New" w:hAnsi="Courier New" w:cs="Courier New"/>
        </w:rPr>
      </w:pPr>
    </w:p>
    <w:p w:rsidR="00446BE0" w:rsidRPr="00893216" w:rsidRDefault="00446BE0" w:rsidP="00446BE0">
      <w:pPr>
        <w:tabs>
          <w:tab w:val="left" w:pos="2100"/>
        </w:tabs>
        <w:rPr>
          <w:rFonts w:ascii="Courier New" w:hAnsi="Courier New" w:cs="Courier New"/>
        </w:rPr>
      </w:pPr>
    </w:p>
    <w:p w:rsidR="00C73970" w:rsidRDefault="003E53EB" w:rsidP="00446BE0">
      <w:pPr>
        <w:tabs>
          <w:tab w:val="left" w:pos="2100"/>
        </w:tabs>
        <w:rPr>
          <w:rFonts w:ascii="Courier New" w:hAnsi="Courier New" w:cs="Courier New"/>
        </w:rPr>
      </w:pPr>
      <w:r w:rsidRPr="00893216">
        <w:rPr>
          <w:rFonts w:ascii="Courier New" w:hAnsi="Courier New" w:cs="Courier New"/>
          <w:noProof/>
        </w:rPr>
        <w:drawing>
          <wp:inline distT="0" distB="0" distL="0" distR="0">
            <wp:extent cx="7410735" cy="6603734"/>
            <wp:effectExtent l="0" t="0" r="38100" b="0"/>
            <wp:docPr id="5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:rsidR="00446BE0" w:rsidRDefault="00CE7984" w:rsidP="00446BE0">
      <w:pPr>
        <w:tabs>
          <w:tab w:val="left" w:pos="2100"/>
        </w:tabs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白色：包</w:t>
      </w:r>
    </w:p>
    <w:p w:rsidR="00CE7984" w:rsidRDefault="00CE7984" w:rsidP="00446BE0">
      <w:pPr>
        <w:tabs>
          <w:tab w:val="left" w:pos="2100"/>
        </w:tabs>
        <w:rPr>
          <w:rFonts w:ascii="Courier New" w:hAnsi="Courier New" w:cs="Courier New"/>
        </w:rPr>
      </w:pPr>
      <w:r>
        <w:rPr>
          <w:rFonts w:ascii="Courier New" w:hAnsi="Courier New" w:cs="Courier New"/>
        </w:rPr>
        <w:t>黄色</w:t>
      </w:r>
      <w:r>
        <w:rPr>
          <w:rFonts w:ascii="Courier New" w:hAnsi="Courier New" w:cs="Courier New" w:hint="eastAsia"/>
        </w:rPr>
        <w:t>：</w:t>
      </w:r>
      <w:r>
        <w:rPr>
          <w:rFonts w:ascii="Courier New" w:hAnsi="Courier New" w:cs="Courier New"/>
        </w:rPr>
        <w:t>类</w:t>
      </w:r>
    </w:p>
    <w:p w:rsidR="00CE7984" w:rsidRPr="00893216" w:rsidRDefault="00CE7984" w:rsidP="00446BE0">
      <w:pPr>
        <w:tabs>
          <w:tab w:val="left" w:pos="2100"/>
        </w:tabs>
        <w:rPr>
          <w:rFonts w:ascii="Courier New" w:hAnsi="Courier New" w:cs="Courier New"/>
        </w:rPr>
      </w:pPr>
      <w:r>
        <w:rPr>
          <w:rFonts w:ascii="Courier New" w:hAnsi="Courier New" w:cs="Courier New"/>
        </w:rPr>
        <w:t>红色</w:t>
      </w:r>
      <w:r>
        <w:rPr>
          <w:rFonts w:ascii="Courier New" w:hAnsi="Courier New" w:cs="Courier New" w:hint="eastAsia"/>
        </w:rPr>
        <w:t>：</w:t>
      </w:r>
      <w:r>
        <w:rPr>
          <w:rFonts w:ascii="Courier New" w:hAnsi="Courier New" w:cs="Courier New"/>
        </w:rPr>
        <w:t>接口</w:t>
      </w:r>
    </w:p>
    <w:p w:rsidR="00D60900" w:rsidRPr="00893216" w:rsidRDefault="00D60900">
      <w:pPr>
        <w:rPr>
          <w:rFonts w:ascii="Courier New" w:hAnsi="Courier New" w:cs="Courier New"/>
        </w:rPr>
      </w:pPr>
    </w:p>
    <w:p w:rsidR="0021454E" w:rsidRPr="00893216" w:rsidRDefault="0021454E">
      <w:pPr>
        <w:widowControl/>
        <w:spacing w:line="240" w:lineRule="auto"/>
        <w:jc w:val="left"/>
        <w:rPr>
          <w:rFonts w:ascii="Courier New" w:hAnsi="Courier New" w:cs="Courier New"/>
          <w:b/>
          <w:bCs/>
          <w:sz w:val="28"/>
          <w:szCs w:val="32"/>
        </w:rPr>
      </w:pPr>
      <w:r w:rsidRPr="00893216">
        <w:rPr>
          <w:rFonts w:ascii="Courier New" w:hAnsi="Courier New" w:cs="Courier New"/>
        </w:rPr>
        <w:br w:type="page"/>
      </w:r>
    </w:p>
    <w:p w:rsidR="00D60900" w:rsidRPr="00893216" w:rsidRDefault="00AA549C" w:rsidP="00307C37">
      <w:pPr>
        <w:pStyle w:val="2"/>
        <w:rPr>
          <w:rFonts w:hAnsi="Courier New"/>
        </w:rPr>
      </w:pPr>
      <w:bookmarkStart w:id="57" w:name="_Toc534618056"/>
      <w:r>
        <w:t>接口和</w:t>
      </w:r>
      <w:r w:rsidR="0021454E" w:rsidRPr="00893216">
        <w:t>类</w:t>
      </w:r>
      <w:r>
        <w:t>的</w:t>
      </w:r>
      <w:r w:rsidR="0021454E" w:rsidRPr="00893216">
        <w:t>详细设计</w:t>
      </w:r>
      <w:bookmarkEnd w:id="57"/>
    </w:p>
    <w:p w:rsidR="005F4456" w:rsidRPr="00893216" w:rsidRDefault="00756540" w:rsidP="00756540">
      <w:pPr>
        <w:pStyle w:val="3"/>
        <w:spacing w:before="156" w:after="156"/>
        <w:rPr>
          <w:rFonts w:ascii="Courier New" w:hAnsi="Courier New" w:cs="Courier New"/>
        </w:rPr>
      </w:pPr>
      <w:bookmarkStart w:id="58" w:name="_Toc534618057"/>
      <w:r w:rsidRPr="00893216">
        <w:rPr>
          <w:rFonts w:ascii="Courier New" w:cs="Courier New"/>
        </w:rPr>
        <w:t>表现层</w:t>
      </w:r>
      <w:r w:rsidRPr="00893216">
        <w:rPr>
          <w:rFonts w:ascii="Courier New" w:hAnsi="Courier New" w:cs="Courier New"/>
        </w:rPr>
        <w:t>App</w:t>
      </w:r>
      <w:r w:rsidRPr="00893216">
        <w:rPr>
          <w:rFonts w:ascii="Courier New" w:cs="Courier New"/>
        </w:rPr>
        <w:t>类描述</w:t>
      </w:r>
      <w:bookmarkEnd w:id="58"/>
    </w:p>
    <w:p w:rsidR="001F6500" w:rsidRPr="00893216" w:rsidRDefault="001F6500" w:rsidP="001F6500">
      <w:pPr>
        <w:pStyle w:val="4"/>
        <w:spacing w:before="156" w:after="156"/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>App</w:t>
      </w:r>
    </w:p>
    <w:p w:rsidR="001F6500" w:rsidRPr="00893216" w:rsidRDefault="001F6500" w:rsidP="001F6500">
      <w:pPr>
        <w:pStyle w:val="a1"/>
        <w:rPr>
          <w:rFonts w:ascii="Courier New" w:hAnsi="Courier New" w:cs="Courier New"/>
        </w:rPr>
      </w:pPr>
      <w:r w:rsidRPr="00893216">
        <w:rPr>
          <w:rFonts w:ascii="Courier New" w:hAnsi="Courier New" w:cs="Courier New"/>
        </w:rPr>
        <w:t>App</w:t>
      </w:r>
      <w:r w:rsidRPr="00893216">
        <w:rPr>
          <w:rFonts w:ascii="Courier New" w:cs="Courier New"/>
        </w:rPr>
        <w:t>类是系统的入口，包含</w:t>
      </w:r>
      <w:r w:rsidRPr="00893216">
        <w:rPr>
          <w:rFonts w:ascii="Courier New" w:hAnsi="Courier New" w:cs="Courier New"/>
        </w:rPr>
        <w:t>main</w:t>
      </w:r>
      <w:r w:rsidRPr="00893216">
        <w:rPr>
          <w:rFonts w:ascii="Courier New" w:cs="Courier New"/>
        </w:rPr>
        <w:t>方法。</w:t>
      </w:r>
    </w:p>
    <w:p w:rsidR="001F6500" w:rsidRPr="00893216" w:rsidRDefault="001F6500" w:rsidP="001F6500">
      <w:pPr>
        <w:pStyle w:val="4"/>
        <w:spacing w:before="156" w:after="156"/>
        <w:rPr>
          <w:rFonts w:ascii="Courier New" w:hAnsi="Courier New" w:cs="Courier New"/>
        </w:rPr>
      </w:pPr>
      <w:r w:rsidRPr="00893216">
        <w:rPr>
          <w:rFonts w:ascii="Courier New" w:cs="Courier New"/>
        </w:rPr>
        <w:t>方法</w:t>
      </w:r>
    </w:p>
    <w:tbl>
      <w:tblPr>
        <w:tblW w:w="124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1701"/>
        <w:gridCol w:w="1727"/>
        <w:gridCol w:w="7512"/>
      </w:tblGrid>
      <w:tr w:rsidR="001F6500" w:rsidRPr="00893216" w:rsidTr="005B157C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6500" w:rsidRPr="00893216" w:rsidRDefault="001F6500" w:rsidP="001F6500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方法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6500" w:rsidRPr="00893216" w:rsidRDefault="001F6500" w:rsidP="001F6500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入</w:t>
            </w:r>
            <w:r w:rsidR="00AA52AB">
              <w:rPr>
                <w:rFonts w:ascii="Courier New" w:hAnsi="Courier New" w:cs="Courier New" w:hint="eastAsia"/>
              </w:rPr>
              <w:t>(</w:t>
            </w:r>
            <w:r w:rsidR="00AA52AB">
              <w:rPr>
                <w:rFonts w:ascii="Courier New" w:hAnsi="Courier New" w:cs="Courier New" w:hint="eastAsia"/>
              </w:rPr>
              <w:t>参数</w:t>
            </w:r>
            <w:r w:rsidR="00AA52AB">
              <w:rPr>
                <w:rFonts w:ascii="Courier New" w:hAnsi="Courier New" w:cs="Courier New" w:hint="eastAsia"/>
              </w:rPr>
              <w:t>)</w:t>
            </w: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6500" w:rsidRPr="00893216" w:rsidRDefault="001F6500" w:rsidP="001F6500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出</w:t>
            </w:r>
            <w:r w:rsidR="00AA52AB">
              <w:rPr>
                <w:rFonts w:ascii="Courier New" w:hAnsi="Courier New" w:cs="Courier New" w:hint="eastAsia"/>
              </w:rPr>
              <w:t>(</w:t>
            </w:r>
            <w:r w:rsidR="00AA52AB">
              <w:rPr>
                <w:rFonts w:ascii="Courier New" w:hAnsi="Courier New" w:cs="Courier New" w:hint="eastAsia"/>
              </w:rPr>
              <w:t>返回值</w:t>
            </w:r>
            <w:r w:rsidR="00AA52AB">
              <w:rPr>
                <w:rFonts w:ascii="Courier New" w:hAnsi="Courier New" w:cs="Courier New"/>
              </w:rPr>
              <w:t>)</w:t>
            </w: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6500" w:rsidRPr="00893216" w:rsidRDefault="001F6500" w:rsidP="001F6500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说明</w:t>
            </w:r>
          </w:p>
        </w:tc>
      </w:tr>
      <w:tr w:rsidR="001F6500" w:rsidRPr="00893216" w:rsidTr="005B157C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 w:rsidRPr="00893216">
              <w:rPr>
                <w:rFonts w:ascii="Courier New" w:hAnsi="Courier New" w:cs="Courier New"/>
                <w:kern w:val="2"/>
                <w:szCs w:val="24"/>
              </w:rPr>
              <w:t>mai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 w:rsidRPr="00893216">
              <w:rPr>
                <w:rFonts w:ascii="Courier New" w:hAnsi="Courier New" w:cs="Courier New"/>
                <w:kern w:val="2"/>
                <w:szCs w:val="24"/>
              </w:rPr>
              <w:t>系统的入口</w:t>
            </w:r>
          </w:p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 w:rsidRPr="00893216">
              <w:rPr>
                <w:rFonts w:ascii="Courier New" w:hAnsi="Courier New" w:cs="Courier New"/>
                <w:kern w:val="2"/>
                <w:szCs w:val="24"/>
              </w:rPr>
              <w:t>创建</w:t>
            </w:r>
            <w:r w:rsidRPr="00893216">
              <w:rPr>
                <w:rFonts w:ascii="Courier New" w:hAnsi="Courier New" w:cs="Courier New"/>
                <w:kern w:val="2"/>
                <w:szCs w:val="24"/>
              </w:rPr>
              <w:t>App</w:t>
            </w:r>
            <w:r w:rsidRPr="00893216">
              <w:rPr>
                <w:rFonts w:ascii="Courier New" w:hAnsi="Courier New" w:cs="Courier New"/>
                <w:kern w:val="2"/>
                <w:szCs w:val="24"/>
              </w:rPr>
              <w:t>类实例，调用</w:t>
            </w:r>
            <w:r w:rsidRPr="00893216">
              <w:rPr>
                <w:rFonts w:ascii="Courier New" w:hAnsi="Courier New" w:cs="Courier New"/>
                <w:kern w:val="2"/>
                <w:szCs w:val="24"/>
              </w:rPr>
              <w:t>start</w:t>
            </w:r>
            <w:r w:rsidRPr="00893216">
              <w:rPr>
                <w:rFonts w:ascii="Courier New" w:hAnsi="Courier New" w:cs="Courier New"/>
                <w:kern w:val="2"/>
                <w:szCs w:val="24"/>
              </w:rPr>
              <w:t>方法</w:t>
            </w:r>
          </w:p>
        </w:tc>
      </w:tr>
      <w:tr w:rsidR="001F6500" w:rsidRPr="00893216" w:rsidTr="005B157C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 w:rsidRPr="00893216">
              <w:rPr>
                <w:rFonts w:ascii="Courier New" w:hAnsi="Courier New" w:cs="Courier New"/>
                <w:kern w:val="2"/>
                <w:szCs w:val="24"/>
              </w:rPr>
              <w:t>star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</w:p>
        </w:tc>
        <w:tc>
          <w:tcPr>
            <w:tcW w:w="1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6500" w:rsidRPr="00893216" w:rsidRDefault="001F6500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</w:p>
        </w:tc>
        <w:tc>
          <w:tcPr>
            <w:tcW w:w="7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6500" w:rsidRPr="00A90C52" w:rsidRDefault="001F6500" w:rsidP="00CE2253">
            <w:pPr>
              <w:pStyle w:val="af"/>
              <w:ind w:firstLine="0"/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</w:pPr>
            <w:r w:rsidRPr="00A90C52"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  <w:t>系统流程的控制方法</w:t>
            </w:r>
            <w:r w:rsidR="00A90C52"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：</w:t>
            </w:r>
          </w:p>
          <w:p w:rsidR="00A90C52" w:rsidRDefault="00A90C52" w:rsidP="00CE2253">
            <w:pPr>
              <w:pStyle w:val="af"/>
              <w:ind w:firstLine="0"/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1</w:t>
            </w: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、</w:t>
            </w:r>
            <w:r w:rsidR="001F6500" w:rsidRPr="00A90C52"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  <w:t>读取题目信息</w:t>
            </w:r>
          </w:p>
          <w:p w:rsidR="001F6500" w:rsidRPr="00A90C52" w:rsidRDefault="00A90C52" w:rsidP="00CE2253">
            <w:pPr>
              <w:pStyle w:val="af"/>
              <w:ind w:firstLine="0"/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2</w:t>
            </w: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、</w:t>
            </w:r>
            <w:r w:rsidR="001F6500" w:rsidRPr="00A90C52"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  <w:t>展示题目信息</w:t>
            </w:r>
          </w:p>
          <w:p w:rsidR="00A90C52" w:rsidRDefault="00A90C52" w:rsidP="00CE2253">
            <w:pPr>
              <w:pStyle w:val="af"/>
              <w:ind w:firstLine="0"/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3</w:t>
            </w: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、</w:t>
            </w:r>
            <w:r w:rsidR="001F6500" w:rsidRPr="00A90C52"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  <w:t>收集用户答案</w:t>
            </w:r>
          </w:p>
          <w:p w:rsidR="001F6500" w:rsidRPr="00A90C52" w:rsidRDefault="00A90C52" w:rsidP="00CE2253">
            <w:pPr>
              <w:pStyle w:val="af"/>
              <w:ind w:firstLine="0"/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4</w:t>
            </w:r>
            <w:r>
              <w:rPr>
                <w:rFonts w:ascii="Courier New" w:hAnsi="Courier New" w:cs="Courier New" w:hint="eastAsia"/>
                <w:b/>
                <w:color w:val="FF0000"/>
                <w:kern w:val="2"/>
                <w:szCs w:val="24"/>
              </w:rPr>
              <w:t>、</w:t>
            </w:r>
            <w:r w:rsidR="001F6500" w:rsidRPr="00A90C52">
              <w:rPr>
                <w:rFonts w:ascii="Courier New" w:hAnsi="Courier New" w:cs="Courier New"/>
                <w:b/>
                <w:color w:val="FF0000"/>
                <w:kern w:val="2"/>
                <w:szCs w:val="24"/>
              </w:rPr>
              <w:t>展示性格分析结果</w:t>
            </w:r>
          </w:p>
        </w:tc>
      </w:tr>
    </w:tbl>
    <w:p w:rsidR="0021454E" w:rsidRPr="00893216" w:rsidRDefault="0021454E">
      <w:pPr>
        <w:rPr>
          <w:rFonts w:ascii="Courier New" w:hAnsi="Courier New" w:cs="Courier New"/>
        </w:rPr>
      </w:pPr>
    </w:p>
    <w:p w:rsidR="009C5F44" w:rsidRDefault="009C5F44">
      <w:pPr>
        <w:widowControl/>
        <w:spacing w:line="240" w:lineRule="auto"/>
        <w:jc w:val="left"/>
        <w:rPr>
          <w:rFonts w:ascii="Courier New" w:cs="Courier New"/>
          <w:b/>
          <w:bCs/>
          <w:sz w:val="24"/>
          <w:szCs w:val="32"/>
        </w:rPr>
      </w:pPr>
      <w:r>
        <w:rPr>
          <w:rFonts w:ascii="Courier New" w:cs="Courier New"/>
        </w:rPr>
        <w:br w:type="page"/>
      </w:r>
    </w:p>
    <w:p w:rsidR="0021454E" w:rsidRPr="00893216" w:rsidRDefault="00756540" w:rsidP="00307C37">
      <w:pPr>
        <w:pStyle w:val="3"/>
        <w:spacing w:before="156" w:after="156"/>
        <w:rPr>
          <w:rFonts w:hAnsi="Courier New"/>
        </w:rPr>
      </w:pPr>
      <w:bookmarkStart w:id="59" w:name="_Toc534618058"/>
      <w:r w:rsidRPr="00893216">
        <w:t>逻辑层描述</w:t>
      </w:r>
      <w:bookmarkEnd w:id="59"/>
    </w:p>
    <w:p w:rsidR="00AA549C" w:rsidRDefault="00AA549C" w:rsidP="00893216">
      <w:pPr>
        <w:pStyle w:val="4"/>
        <w:spacing w:before="156" w:after="156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Service</w:t>
      </w:r>
      <w:r>
        <w:rPr>
          <w:rFonts w:ascii="Courier New" w:hAnsi="Courier New" w:cs="Courier New" w:hint="eastAsia"/>
        </w:rPr>
        <w:t>接口</w:t>
      </w:r>
    </w:p>
    <w:p w:rsidR="001F3F0D" w:rsidRPr="001F3F0D" w:rsidRDefault="00AA549C" w:rsidP="001F3F0D">
      <w:pPr>
        <w:pStyle w:val="a1"/>
        <w:rPr>
          <w:rFonts w:ascii="Courier New" w:cs="Courier New"/>
        </w:rPr>
      </w:pPr>
      <w:r w:rsidRPr="00893216">
        <w:rPr>
          <w:rFonts w:ascii="Courier New" w:hAnsi="Courier New" w:cs="Courier New"/>
        </w:rPr>
        <w:t>Service</w:t>
      </w:r>
      <w:r w:rsidRPr="00893216">
        <w:rPr>
          <w:rFonts w:ascii="Courier New" w:cs="Courier New"/>
        </w:rPr>
        <w:t>是逻辑层</w:t>
      </w:r>
      <w:r>
        <w:rPr>
          <w:rFonts w:ascii="Courier New" w:cs="Courier New"/>
        </w:rPr>
        <w:t>的</w:t>
      </w:r>
      <w:r w:rsidRPr="00893216">
        <w:rPr>
          <w:rFonts w:ascii="Courier New" w:cs="Courier New"/>
        </w:rPr>
        <w:t>接口</w:t>
      </w:r>
      <w:r w:rsidR="001F3F0D">
        <w:rPr>
          <w:rFonts w:ascii="Courier New" w:cs="Courier New" w:hint="eastAsia"/>
        </w:rPr>
        <w:t>，</w:t>
      </w:r>
      <w:r w:rsidR="001F3F0D">
        <w:rPr>
          <w:rFonts w:ascii="Courier New" w:cs="Courier New"/>
        </w:rPr>
        <w:t>包含的方法如下</w:t>
      </w:r>
      <w:r w:rsidR="001F3F0D">
        <w:rPr>
          <w:rFonts w:ascii="Courier New" w:cs="Courier New" w:hint="eastAsia"/>
        </w:rPr>
        <w:t>：</w:t>
      </w:r>
    </w:p>
    <w:tbl>
      <w:tblPr>
        <w:tblW w:w="124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5"/>
        <w:gridCol w:w="2558"/>
        <w:gridCol w:w="3118"/>
        <w:gridCol w:w="4845"/>
      </w:tblGrid>
      <w:tr w:rsidR="001F3F0D" w:rsidRPr="00893216" w:rsidTr="005B157C"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方法名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入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参数</w:t>
            </w:r>
            <w:r w:rsidR="00164B8C">
              <w:rPr>
                <w:rFonts w:ascii="Courier New" w:hAnsi="Courier New" w:cs="Courier New" w:hint="eastAsia"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出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返回值</w:t>
            </w:r>
            <w:r w:rsidR="00164B8C">
              <w:rPr>
                <w:rFonts w:ascii="Courier New" w:hAnsi="Courier New" w:cs="Courier New"/>
              </w:rPr>
              <w:t>)</w:t>
            </w:r>
          </w:p>
        </w:tc>
        <w:tc>
          <w:tcPr>
            <w:tcW w:w="4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说明</w:t>
            </w:r>
          </w:p>
        </w:tc>
      </w:tr>
      <w:tr w:rsidR="001F3F0D" w:rsidRPr="00893216" w:rsidTr="005B157C"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readQuestion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F0D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List&lt;Question&gt;</w:t>
            </w:r>
          </w:p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封装题目信息的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</w:t>
            </w:r>
          </w:p>
        </w:tc>
        <w:tc>
          <w:tcPr>
            <w:tcW w:w="4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3F0D" w:rsidRPr="00893216" w:rsidRDefault="007212A3" w:rsidP="009C5F44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/>
                <w:kern w:val="2"/>
                <w:szCs w:val="24"/>
              </w:rPr>
              <w:t>读取题目内容</w:t>
            </w:r>
          </w:p>
        </w:tc>
      </w:tr>
      <w:tr w:rsidR="001F3F0D" w:rsidRPr="00893216" w:rsidTr="005B157C"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parseResult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F0D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List&lt;String&gt;</w:t>
            </w:r>
          </w:p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封装用户答案的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</w:t>
            </w:r>
            <w:r w:rsidR="0026441C">
              <w:rPr>
                <w:rFonts w:ascii="Courier New" w:hAnsi="Courier New" w:cs="Courier New" w:hint="eastAsia"/>
                <w:kern w:val="2"/>
                <w:szCs w:val="24"/>
              </w:rPr>
              <w:t>（包含</w:t>
            </w:r>
            <w:r w:rsidR="0026441C">
              <w:rPr>
                <w:rFonts w:ascii="Courier New" w:hAnsi="Courier New" w:cs="Courier New" w:hint="eastAsia"/>
                <w:kern w:val="2"/>
                <w:szCs w:val="24"/>
              </w:rPr>
              <w:t>93</w:t>
            </w:r>
            <w:r w:rsidR="0026441C">
              <w:rPr>
                <w:rFonts w:ascii="Courier New" w:hAnsi="Courier New" w:cs="Courier New" w:hint="eastAsia"/>
                <w:kern w:val="2"/>
                <w:szCs w:val="24"/>
              </w:rPr>
              <w:t>个字母）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F0D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String</w:t>
            </w:r>
          </w:p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用户性格分析结果</w:t>
            </w:r>
          </w:p>
        </w:tc>
        <w:tc>
          <w:tcPr>
            <w:tcW w:w="4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3F0D" w:rsidRPr="00893216" w:rsidRDefault="007212A3" w:rsidP="009C5F44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/>
                <w:kern w:val="2"/>
                <w:szCs w:val="24"/>
              </w:rPr>
              <w:t>根据用户答案分析得到性格结果</w:t>
            </w:r>
          </w:p>
        </w:tc>
      </w:tr>
    </w:tbl>
    <w:p w:rsidR="00AA549C" w:rsidRPr="00AA549C" w:rsidRDefault="00AA549C" w:rsidP="00AA549C">
      <w:pPr>
        <w:pStyle w:val="a1"/>
      </w:pPr>
    </w:p>
    <w:p w:rsidR="00893216" w:rsidRPr="00893216" w:rsidRDefault="00893216" w:rsidP="00307C37">
      <w:pPr>
        <w:pStyle w:val="4"/>
        <w:spacing w:before="156" w:after="156"/>
      </w:pPr>
      <w:r w:rsidRPr="00893216">
        <w:t>ServiceImpl</w:t>
      </w:r>
      <w:r w:rsidR="00AA549C">
        <w:t>实现类</w:t>
      </w:r>
    </w:p>
    <w:p w:rsidR="00893216" w:rsidRDefault="00893216" w:rsidP="00893216">
      <w:pPr>
        <w:pStyle w:val="a1"/>
        <w:rPr>
          <w:rFonts w:ascii="Courier New" w:cs="Courier New"/>
        </w:rPr>
      </w:pPr>
      <w:r w:rsidRPr="00893216">
        <w:rPr>
          <w:rFonts w:ascii="Courier New" w:hAnsi="Courier New" w:cs="Courier New"/>
        </w:rPr>
        <w:t>ServiceImpl</w:t>
      </w:r>
      <w:r w:rsidRPr="00893216">
        <w:rPr>
          <w:rFonts w:ascii="Courier New" w:cs="Courier New"/>
        </w:rPr>
        <w:t>类是逻辑层接口的实现类，实现了</w:t>
      </w:r>
      <w:r w:rsidRPr="00893216">
        <w:rPr>
          <w:rFonts w:ascii="Courier New" w:hAnsi="Courier New" w:cs="Courier New"/>
        </w:rPr>
        <w:t>Service</w:t>
      </w:r>
      <w:r w:rsidRPr="00893216">
        <w:rPr>
          <w:rFonts w:ascii="Courier New" w:cs="Courier New"/>
        </w:rPr>
        <w:t>接口。</w:t>
      </w:r>
    </w:p>
    <w:p w:rsidR="00893216" w:rsidRDefault="00893216" w:rsidP="00893216">
      <w:pPr>
        <w:pStyle w:val="a1"/>
        <w:rPr>
          <w:rFonts w:ascii="Courier New" w:cs="Courier New"/>
        </w:rPr>
      </w:pPr>
      <w:r w:rsidRPr="00893216">
        <w:rPr>
          <w:rFonts w:ascii="Courier New" w:cs="Courier New"/>
        </w:rPr>
        <w:t>逻辑层主要实现了系统的业务逻辑功能。</w:t>
      </w:r>
    </w:p>
    <w:p w:rsidR="00893216" w:rsidRPr="00893216" w:rsidRDefault="008B2DF4" w:rsidP="00893216">
      <w:pPr>
        <w:pStyle w:val="4"/>
        <w:spacing w:before="156" w:after="156"/>
        <w:rPr>
          <w:rFonts w:ascii="Courier New" w:hAnsi="Courier New" w:cs="Courier New"/>
        </w:rPr>
      </w:pPr>
      <w:r w:rsidRPr="00893216">
        <w:t>ServiceImpl</w:t>
      </w:r>
      <w:r w:rsidR="00893216" w:rsidRPr="00893216">
        <w:rPr>
          <w:rFonts w:ascii="Courier New" w:cs="Courier New"/>
        </w:rPr>
        <w:t>方法</w:t>
      </w:r>
    </w:p>
    <w:tbl>
      <w:tblPr>
        <w:tblW w:w="124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5"/>
        <w:gridCol w:w="1945"/>
        <w:gridCol w:w="2233"/>
        <w:gridCol w:w="6343"/>
      </w:tblGrid>
      <w:tr w:rsidR="00893216" w:rsidRPr="00893216" w:rsidTr="00B742B3"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93216" w:rsidRPr="00893216" w:rsidRDefault="00893216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方法名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93216" w:rsidRPr="00893216" w:rsidRDefault="00893216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入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参数</w:t>
            </w:r>
            <w:r w:rsidR="00164B8C">
              <w:rPr>
                <w:rFonts w:ascii="Courier New" w:hAnsi="Courier New" w:cs="Courier New" w:hint="eastAsia"/>
              </w:rPr>
              <w:t>)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93216" w:rsidRPr="00893216" w:rsidRDefault="00893216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出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返回值</w:t>
            </w:r>
            <w:r w:rsidR="00164B8C">
              <w:rPr>
                <w:rFonts w:ascii="Courier New" w:hAnsi="Courier New" w:cs="Courier New"/>
              </w:rPr>
              <w:t>)</w:t>
            </w:r>
          </w:p>
        </w:tc>
        <w:tc>
          <w:tcPr>
            <w:tcW w:w="6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93216" w:rsidRPr="00893216" w:rsidRDefault="00893216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说明</w:t>
            </w:r>
          </w:p>
        </w:tc>
      </w:tr>
      <w:tr w:rsidR="00893216" w:rsidRPr="00893216" w:rsidTr="00B742B3"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216" w:rsidRPr="00893216" w:rsidRDefault="00893216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readQuestion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216" w:rsidRPr="00893216" w:rsidRDefault="00893216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216" w:rsidRDefault="00893216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List&lt;Question&gt;</w:t>
            </w:r>
          </w:p>
          <w:p w:rsidR="00893216" w:rsidRPr="00893216" w:rsidRDefault="00893216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封装题目信息的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</w:t>
            </w:r>
          </w:p>
        </w:tc>
        <w:tc>
          <w:tcPr>
            <w:tcW w:w="6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216" w:rsidRDefault="00893216" w:rsidP="00E31C43">
            <w:pPr>
              <w:pStyle w:val="af"/>
              <w:numPr>
                <w:ilvl w:val="0"/>
                <w:numId w:val="7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调用数据层读取文件中的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json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数据</w:t>
            </w:r>
          </w:p>
          <w:p w:rsidR="00893216" w:rsidRDefault="00893216" w:rsidP="00E31C43">
            <w:pPr>
              <w:pStyle w:val="af"/>
              <w:numPr>
                <w:ilvl w:val="0"/>
                <w:numId w:val="7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将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json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数据解析成封装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Question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的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</w:t>
            </w:r>
          </w:p>
          <w:p w:rsidR="00893216" w:rsidRPr="00893216" w:rsidRDefault="00893216" w:rsidP="00E31C43">
            <w:pPr>
              <w:pStyle w:val="af"/>
              <w:numPr>
                <w:ilvl w:val="0"/>
                <w:numId w:val="7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返回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</w:t>
            </w:r>
          </w:p>
        </w:tc>
      </w:tr>
      <w:tr w:rsidR="00893216" w:rsidRPr="00893216" w:rsidTr="00B742B3"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216" w:rsidRPr="00893216" w:rsidRDefault="00893216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parseResult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216" w:rsidRDefault="00893216" w:rsidP="00893216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List&lt;String&gt;</w:t>
            </w:r>
          </w:p>
          <w:p w:rsidR="00893216" w:rsidRPr="00893216" w:rsidRDefault="00893216" w:rsidP="00893216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封装用户答案的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3216" w:rsidRDefault="00893216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String</w:t>
            </w:r>
          </w:p>
          <w:p w:rsidR="00893216" w:rsidRPr="00893216" w:rsidRDefault="00893216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用户性格分析结果</w:t>
            </w:r>
          </w:p>
        </w:tc>
        <w:tc>
          <w:tcPr>
            <w:tcW w:w="6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216" w:rsidRDefault="00893216" w:rsidP="00E31C43">
            <w:pPr>
              <w:pStyle w:val="af"/>
              <w:numPr>
                <w:ilvl w:val="0"/>
                <w:numId w:val="8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/>
                <w:kern w:val="2"/>
                <w:szCs w:val="24"/>
              </w:rPr>
              <w:t>传入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封装用户答案的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</w:t>
            </w:r>
          </w:p>
          <w:p w:rsidR="00893216" w:rsidRDefault="00893216" w:rsidP="00E31C43">
            <w:pPr>
              <w:pStyle w:val="af"/>
              <w:numPr>
                <w:ilvl w:val="0"/>
                <w:numId w:val="8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统计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Lis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对象中的数据</w:t>
            </w:r>
            <w:r w:rsidR="00E31C43">
              <w:rPr>
                <w:rFonts w:ascii="Courier New" w:hAnsi="Courier New" w:cs="Courier New" w:hint="eastAsia"/>
                <w:kern w:val="2"/>
                <w:szCs w:val="24"/>
              </w:rPr>
              <w:t>，得到【性格分类】</w:t>
            </w:r>
          </w:p>
          <w:p w:rsidR="00893216" w:rsidRDefault="00893216" w:rsidP="00E31C43">
            <w:pPr>
              <w:pStyle w:val="af"/>
              <w:numPr>
                <w:ilvl w:val="0"/>
                <w:numId w:val="8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调用数据层读取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Result</w:t>
            </w:r>
            <w:r>
              <w:rPr>
                <w:rFonts w:ascii="Courier New" w:hAnsi="Courier New" w:cs="Courier New" w:hint="eastAsia"/>
                <w:kern w:val="2"/>
                <w:szCs w:val="24"/>
              </w:rPr>
              <w:t>信息</w:t>
            </w:r>
          </w:p>
          <w:p w:rsidR="00893216" w:rsidRPr="00893216" w:rsidRDefault="00893216" w:rsidP="00E31C43">
            <w:pPr>
              <w:pStyle w:val="af"/>
              <w:numPr>
                <w:ilvl w:val="0"/>
                <w:numId w:val="8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/>
                <w:kern w:val="2"/>
                <w:szCs w:val="24"/>
              </w:rPr>
              <w:t>根据</w:t>
            </w:r>
            <w:r w:rsidR="00E31C43">
              <w:rPr>
                <w:rFonts w:ascii="Courier New" w:hAnsi="Courier New" w:cs="Courier New" w:hint="eastAsia"/>
                <w:kern w:val="2"/>
                <w:szCs w:val="24"/>
              </w:rPr>
              <w:t>【</w:t>
            </w:r>
            <w:r w:rsidR="00E31C43">
              <w:rPr>
                <w:rFonts w:ascii="Courier New" w:hAnsi="Courier New" w:cs="Courier New"/>
                <w:kern w:val="2"/>
                <w:szCs w:val="24"/>
              </w:rPr>
              <w:t>性格分类</w:t>
            </w:r>
            <w:r w:rsidR="00E31C43">
              <w:rPr>
                <w:rFonts w:ascii="Courier New" w:hAnsi="Courier New" w:cs="Courier New" w:hint="eastAsia"/>
                <w:kern w:val="2"/>
                <w:szCs w:val="24"/>
              </w:rPr>
              <w:t>】在</w:t>
            </w:r>
            <w:r w:rsidR="00E31C43">
              <w:rPr>
                <w:rFonts w:ascii="Courier New" w:hAnsi="Courier New" w:cs="Courier New" w:hint="eastAsia"/>
                <w:kern w:val="2"/>
                <w:szCs w:val="24"/>
              </w:rPr>
              <w:t>Result</w:t>
            </w:r>
            <w:r w:rsidR="00E31C43">
              <w:rPr>
                <w:rFonts w:ascii="Courier New" w:hAnsi="Courier New" w:cs="Courier New" w:hint="eastAsia"/>
                <w:kern w:val="2"/>
                <w:szCs w:val="24"/>
              </w:rPr>
              <w:t>信息中找到对象的分析结果，并返回</w:t>
            </w:r>
          </w:p>
        </w:tc>
      </w:tr>
    </w:tbl>
    <w:p w:rsidR="00893216" w:rsidRPr="00893216" w:rsidRDefault="00893216" w:rsidP="00893216">
      <w:pPr>
        <w:rPr>
          <w:rFonts w:ascii="Courier New" w:hAnsi="Courier New" w:cs="Courier New"/>
        </w:rPr>
      </w:pPr>
    </w:p>
    <w:p w:rsidR="009C5F44" w:rsidRDefault="009C5F44">
      <w:pPr>
        <w:widowControl/>
        <w:spacing w:line="240" w:lineRule="auto"/>
        <w:jc w:val="left"/>
        <w:rPr>
          <w:rFonts w:ascii="Courier New" w:cs="Courier New"/>
          <w:b/>
          <w:bCs/>
          <w:sz w:val="24"/>
          <w:szCs w:val="32"/>
        </w:rPr>
      </w:pPr>
      <w:r>
        <w:rPr>
          <w:rFonts w:ascii="Courier New" w:cs="Courier New"/>
        </w:rPr>
        <w:br w:type="page"/>
      </w:r>
    </w:p>
    <w:p w:rsidR="0021454E" w:rsidRPr="00893216" w:rsidRDefault="00756540" w:rsidP="00756540">
      <w:pPr>
        <w:pStyle w:val="3"/>
        <w:spacing w:before="156" w:after="156"/>
        <w:rPr>
          <w:rFonts w:ascii="Courier New" w:hAnsi="Courier New" w:cs="Courier New"/>
        </w:rPr>
      </w:pPr>
      <w:bookmarkStart w:id="60" w:name="_Toc534618059"/>
      <w:r w:rsidRPr="00893216">
        <w:rPr>
          <w:rFonts w:ascii="Courier New" w:cs="Courier New"/>
        </w:rPr>
        <w:t>数据层描述</w:t>
      </w:r>
      <w:bookmarkEnd w:id="60"/>
    </w:p>
    <w:p w:rsidR="001F3F0D" w:rsidRDefault="001F3F0D" w:rsidP="00E14B1F">
      <w:pPr>
        <w:pStyle w:val="4"/>
        <w:spacing w:before="156" w:after="156"/>
        <w:rPr>
          <w:rFonts w:ascii="Courier New" w:cs="Courier New"/>
        </w:rPr>
      </w:pPr>
      <w:r w:rsidRPr="00893216">
        <w:rPr>
          <w:rFonts w:ascii="Courier New" w:hAnsi="Courier New" w:cs="Courier New"/>
        </w:rPr>
        <w:t>Dao</w:t>
      </w:r>
      <w:r w:rsidRPr="00893216">
        <w:rPr>
          <w:rFonts w:ascii="Courier New" w:cs="Courier New"/>
        </w:rPr>
        <w:t>接口</w:t>
      </w:r>
    </w:p>
    <w:p w:rsidR="001F3F0D" w:rsidRPr="001F3F0D" w:rsidRDefault="001F3F0D" w:rsidP="001F3F0D">
      <w:pPr>
        <w:pStyle w:val="a1"/>
        <w:rPr>
          <w:rFonts w:ascii="Courier New" w:cs="Courier New"/>
        </w:rPr>
      </w:pPr>
      <w:r>
        <w:rPr>
          <w:rFonts w:ascii="Courier New" w:hAnsi="Courier New" w:cs="Courier New" w:hint="eastAsia"/>
        </w:rPr>
        <w:t>Dao</w:t>
      </w:r>
      <w:r w:rsidRPr="00893216">
        <w:rPr>
          <w:rFonts w:ascii="Courier New" w:cs="Courier New"/>
        </w:rPr>
        <w:t>是</w:t>
      </w:r>
      <w:r>
        <w:rPr>
          <w:rFonts w:ascii="Courier New" w:cs="Courier New" w:hint="eastAsia"/>
        </w:rPr>
        <w:t>数据</w:t>
      </w:r>
      <w:r w:rsidRPr="00893216">
        <w:rPr>
          <w:rFonts w:ascii="Courier New" w:cs="Courier New"/>
        </w:rPr>
        <w:t>层</w:t>
      </w:r>
      <w:r>
        <w:rPr>
          <w:rFonts w:ascii="Courier New" w:cs="Courier New"/>
        </w:rPr>
        <w:t>的</w:t>
      </w:r>
      <w:r w:rsidRPr="00893216">
        <w:rPr>
          <w:rFonts w:ascii="Courier New" w:cs="Courier New"/>
        </w:rPr>
        <w:t>接口</w:t>
      </w:r>
      <w:r>
        <w:rPr>
          <w:rFonts w:ascii="Courier New" w:cs="Courier New" w:hint="eastAsia"/>
        </w:rPr>
        <w:t>，</w:t>
      </w:r>
      <w:r>
        <w:rPr>
          <w:rFonts w:ascii="Courier New" w:cs="Courier New"/>
        </w:rPr>
        <w:t>包含的方法如下</w:t>
      </w:r>
      <w:r>
        <w:rPr>
          <w:rFonts w:ascii="Courier New" w:cs="Courier New" w:hint="eastAsia"/>
        </w:rPr>
        <w:t>：</w:t>
      </w:r>
    </w:p>
    <w:tbl>
      <w:tblPr>
        <w:tblW w:w="124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1"/>
        <w:gridCol w:w="2702"/>
        <w:gridCol w:w="2835"/>
        <w:gridCol w:w="5128"/>
      </w:tblGrid>
      <w:tr w:rsidR="001F3F0D" w:rsidRPr="00893216" w:rsidTr="005B157C"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方法名</w:t>
            </w:r>
          </w:p>
        </w:tc>
        <w:tc>
          <w:tcPr>
            <w:tcW w:w="2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入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参数</w:t>
            </w:r>
            <w:r w:rsidR="00164B8C">
              <w:rPr>
                <w:rFonts w:ascii="Courier New" w:hAnsi="Courier New" w:cs="Courier New" w:hint="eastAsia"/>
              </w:rPr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出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返回值</w:t>
            </w:r>
            <w:r w:rsidR="00164B8C">
              <w:rPr>
                <w:rFonts w:ascii="Courier New" w:hAnsi="Courier New" w:cs="Courier New"/>
              </w:rPr>
              <w:t>)</w:t>
            </w:r>
          </w:p>
        </w:tc>
        <w:tc>
          <w:tcPr>
            <w:tcW w:w="5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F3F0D" w:rsidRPr="00893216" w:rsidRDefault="001F3F0D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说明</w:t>
            </w:r>
          </w:p>
        </w:tc>
      </w:tr>
      <w:tr w:rsidR="001F3F0D" w:rsidRPr="00893216" w:rsidTr="005B157C"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read</w:t>
            </w:r>
          </w:p>
        </w:tc>
        <w:tc>
          <w:tcPr>
            <w:tcW w:w="2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F0D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String</w:t>
            </w:r>
          </w:p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读取文件的路径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3F0D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String</w:t>
            </w:r>
          </w:p>
          <w:p w:rsidR="001F3F0D" w:rsidRPr="00893216" w:rsidRDefault="001F3F0D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文件中的文本信息</w:t>
            </w:r>
          </w:p>
        </w:tc>
        <w:tc>
          <w:tcPr>
            <w:tcW w:w="5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F3F0D" w:rsidRPr="00893216" w:rsidRDefault="007212A3" w:rsidP="0025688A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/>
                <w:kern w:val="2"/>
                <w:szCs w:val="24"/>
              </w:rPr>
              <w:t>读取文件内容</w:t>
            </w:r>
          </w:p>
        </w:tc>
      </w:tr>
    </w:tbl>
    <w:p w:rsidR="001F3F0D" w:rsidRDefault="001F3F0D" w:rsidP="001F3F0D">
      <w:pPr>
        <w:pStyle w:val="a1"/>
      </w:pPr>
    </w:p>
    <w:p w:rsidR="00E14B1F" w:rsidRPr="00893216" w:rsidRDefault="00E14B1F" w:rsidP="00E14B1F">
      <w:pPr>
        <w:pStyle w:val="4"/>
        <w:spacing w:before="156" w:after="156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Dao</w:t>
      </w:r>
      <w:r w:rsidRPr="00893216">
        <w:rPr>
          <w:rFonts w:ascii="Courier New" w:hAnsi="Courier New" w:cs="Courier New"/>
        </w:rPr>
        <w:t>Impl</w:t>
      </w:r>
    </w:p>
    <w:p w:rsidR="00E14B1F" w:rsidRDefault="00E14B1F" w:rsidP="00E14B1F">
      <w:pPr>
        <w:pStyle w:val="a1"/>
        <w:rPr>
          <w:rFonts w:ascii="Courier New" w:cs="Courier New"/>
        </w:rPr>
      </w:pPr>
      <w:r>
        <w:rPr>
          <w:rFonts w:ascii="Courier New" w:hAnsi="Courier New" w:cs="Courier New" w:hint="eastAsia"/>
        </w:rPr>
        <w:t>Dao</w:t>
      </w:r>
      <w:r w:rsidRPr="00893216">
        <w:rPr>
          <w:rFonts w:ascii="Courier New" w:hAnsi="Courier New" w:cs="Courier New"/>
        </w:rPr>
        <w:t>Impl</w:t>
      </w:r>
      <w:r w:rsidRPr="00893216">
        <w:rPr>
          <w:rFonts w:ascii="Courier New" w:cs="Courier New"/>
        </w:rPr>
        <w:t>类是</w:t>
      </w:r>
      <w:r>
        <w:rPr>
          <w:rFonts w:ascii="Courier New" w:cs="Courier New" w:hint="eastAsia"/>
        </w:rPr>
        <w:t>数据</w:t>
      </w:r>
      <w:r w:rsidRPr="00893216">
        <w:rPr>
          <w:rFonts w:ascii="Courier New" w:cs="Courier New"/>
        </w:rPr>
        <w:t>层接口的实现类，实现了</w:t>
      </w:r>
      <w:r>
        <w:rPr>
          <w:rFonts w:ascii="Courier New" w:hAnsi="Courier New" w:cs="Courier New" w:hint="eastAsia"/>
        </w:rPr>
        <w:t>Dao</w:t>
      </w:r>
      <w:r w:rsidRPr="00893216">
        <w:rPr>
          <w:rFonts w:ascii="Courier New" w:cs="Courier New"/>
        </w:rPr>
        <w:t>接口。</w:t>
      </w:r>
    </w:p>
    <w:p w:rsidR="00E14B1F" w:rsidRDefault="00E14B1F" w:rsidP="00E14B1F">
      <w:pPr>
        <w:pStyle w:val="a1"/>
        <w:rPr>
          <w:rFonts w:ascii="Courier New" w:cs="Courier New"/>
        </w:rPr>
      </w:pPr>
      <w:r>
        <w:rPr>
          <w:rFonts w:ascii="Courier New" w:cs="Courier New" w:hint="eastAsia"/>
        </w:rPr>
        <w:t>数据</w:t>
      </w:r>
      <w:r w:rsidRPr="00893216">
        <w:rPr>
          <w:rFonts w:ascii="Courier New" w:cs="Courier New"/>
        </w:rPr>
        <w:t>层主要实现了</w:t>
      </w:r>
      <w:r>
        <w:rPr>
          <w:rFonts w:ascii="Courier New" w:cs="Courier New"/>
        </w:rPr>
        <w:t>数据访问业务</w:t>
      </w:r>
      <w:r>
        <w:rPr>
          <w:rFonts w:ascii="Courier New" w:cs="Courier New" w:hint="eastAsia"/>
        </w:rPr>
        <w:t>，</w:t>
      </w:r>
      <w:r>
        <w:rPr>
          <w:rFonts w:ascii="Courier New" w:cs="Courier New"/>
        </w:rPr>
        <w:t>通过读取磁盘中的文件或访问数据库得到系统需要的数据信息</w:t>
      </w:r>
      <w:r w:rsidRPr="00893216">
        <w:rPr>
          <w:rFonts w:ascii="Courier New" w:cs="Courier New"/>
        </w:rPr>
        <w:t>。</w:t>
      </w:r>
    </w:p>
    <w:p w:rsidR="008B2DF4" w:rsidRPr="008B2DF4" w:rsidRDefault="008B2DF4" w:rsidP="00E14B1F">
      <w:pPr>
        <w:pStyle w:val="a1"/>
        <w:rPr>
          <w:rFonts w:ascii="Courier New" w:hAnsi="Courier New" w:cs="Courier New"/>
        </w:rPr>
      </w:pPr>
    </w:p>
    <w:p w:rsidR="00E14B1F" w:rsidRPr="00893216" w:rsidRDefault="008B2DF4" w:rsidP="00E14B1F">
      <w:pPr>
        <w:pStyle w:val="4"/>
        <w:spacing w:before="156" w:after="156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Dao</w:t>
      </w:r>
      <w:r w:rsidRPr="00893216">
        <w:rPr>
          <w:rFonts w:ascii="Courier New" w:hAnsi="Courier New" w:cs="Courier New"/>
        </w:rPr>
        <w:t>Imp</w:t>
      </w:r>
      <w:r>
        <w:rPr>
          <w:rFonts w:ascii="Courier New" w:hAnsi="Courier New" w:cs="Courier New"/>
        </w:rPr>
        <w:t>l</w:t>
      </w:r>
      <w:r w:rsidR="00E14B1F" w:rsidRPr="00893216">
        <w:rPr>
          <w:rFonts w:ascii="Courier New" w:cs="Courier New"/>
        </w:rPr>
        <w:t>方法</w:t>
      </w:r>
    </w:p>
    <w:tbl>
      <w:tblPr>
        <w:tblW w:w="124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1"/>
        <w:gridCol w:w="1945"/>
        <w:gridCol w:w="2233"/>
        <w:gridCol w:w="6487"/>
      </w:tblGrid>
      <w:tr w:rsidR="00E14B1F" w:rsidRPr="00893216" w:rsidTr="00B742B3"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14B1F" w:rsidRPr="00893216" w:rsidRDefault="00E14B1F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方法名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14B1F" w:rsidRPr="00893216" w:rsidRDefault="00E14B1F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入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参数</w:t>
            </w:r>
            <w:r w:rsidR="00164B8C">
              <w:rPr>
                <w:rFonts w:ascii="Courier New" w:hAnsi="Courier New" w:cs="Courier New" w:hint="eastAsia"/>
              </w:rPr>
              <w:t>)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14B1F" w:rsidRPr="00893216" w:rsidRDefault="00E14B1F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输出</w:t>
            </w:r>
            <w:r w:rsidR="00164B8C">
              <w:rPr>
                <w:rFonts w:ascii="Courier New" w:hAnsi="Courier New" w:cs="Courier New" w:hint="eastAsia"/>
              </w:rPr>
              <w:t>(</w:t>
            </w:r>
            <w:r w:rsidR="00164B8C">
              <w:rPr>
                <w:rFonts w:ascii="Courier New" w:hAnsi="Courier New" w:cs="Courier New" w:hint="eastAsia"/>
              </w:rPr>
              <w:t>返回值</w:t>
            </w:r>
            <w:r w:rsidR="00164B8C">
              <w:rPr>
                <w:rFonts w:ascii="Courier New" w:hAnsi="Courier New" w:cs="Courier New"/>
              </w:rPr>
              <w:t>)</w:t>
            </w:r>
          </w:p>
        </w:tc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E14B1F" w:rsidRPr="00893216" w:rsidRDefault="00E14B1F" w:rsidP="00CE2253">
            <w:pPr>
              <w:pStyle w:val="ab"/>
              <w:jc w:val="left"/>
              <w:rPr>
                <w:rFonts w:ascii="Courier New" w:hAnsi="Courier New" w:cs="Courier New"/>
              </w:rPr>
            </w:pPr>
            <w:r w:rsidRPr="00893216">
              <w:rPr>
                <w:rFonts w:ascii="Courier New" w:hAnsi="Courier New" w:cs="Courier New"/>
              </w:rPr>
              <w:t>说明</w:t>
            </w:r>
          </w:p>
        </w:tc>
      </w:tr>
      <w:tr w:rsidR="00E14B1F" w:rsidRPr="00893216" w:rsidTr="00B742B3">
        <w:tc>
          <w:tcPr>
            <w:tcW w:w="1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4B1F" w:rsidRPr="00893216" w:rsidRDefault="005F65B5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read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4B1F" w:rsidRDefault="005F65B5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String</w:t>
            </w:r>
          </w:p>
          <w:p w:rsidR="005F65B5" w:rsidRPr="00893216" w:rsidRDefault="005F65B5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读取文件的路径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4B1F" w:rsidRDefault="005F65B5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String</w:t>
            </w:r>
          </w:p>
          <w:p w:rsidR="005F65B5" w:rsidRPr="00893216" w:rsidRDefault="005F65B5" w:rsidP="00CE2253">
            <w:pPr>
              <w:pStyle w:val="af"/>
              <w:ind w:firstLine="0"/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文件中的文本信息</w:t>
            </w:r>
          </w:p>
        </w:tc>
        <w:tc>
          <w:tcPr>
            <w:tcW w:w="6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65B5" w:rsidRDefault="005F65B5" w:rsidP="005F65B5">
            <w:pPr>
              <w:pStyle w:val="af"/>
              <w:numPr>
                <w:ilvl w:val="0"/>
                <w:numId w:val="9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读取文件信息，得到字节数组</w:t>
            </w:r>
          </w:p>
          <w:p w:rsidR="005F65B5" w:rsidRPr="00893216" w:rsidRDefault="005F65B5" w:rsidP="005F65B5">
            <w:pPr>
              <w:pStyle w:val="af"/>
              <w:numPr>
                <w:ilvl w:val="0"/>
                <w:numId w:val="9"/>
              </w:numPr>
              <w:rPr>
                <w:rFonts w:ascii="Courier New" w:hAnsi="Courier New" w:cs="Courier New"/>
                <w:kern w:val="2"/>
                <w:szCs w:val="24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</w:rPr>
              <w:t>将字节数组转换成字符串，并返回</w:t>
            </w:r>
          </w:p>
        </w:tc>
      </w:tr>
    </w:tbl>
    <w:p w:rsidR="00E14B1F" w:rsidRPr="00893216" w:rsidRDefault="00E14B1F" w:rsidP="00E14B1F">
      <w:pPr>
        <w:rPr>
          <w:rFonts w:ascii="Courier New" w:hAnsi="Courier New" w:cs="Courier New"/>
        </w:rPr>
      </w:pPr>
    </w:p>
    <w:p w:rsidR="00E14B1F" w:rsidRPr="00893216" w:rsidRDefault="0063036E" w:rsidP="00FE5217">
      <w:pPr>
        <w:pStyle w:val="1"/>
        <w:spacing w:before="312" w:after="312"/>
      </w:pPr>
      <w:bookmarkStart w:id="61" w:name="_Toc534618060"/>
      <w:r>
        <w:t>项目拓展</w:t>
      </w:r>
      <w:bookmarkEnd w:id="61"/>
    </w:p>
    <w:p w:rsidR="00E14B1F" w:rsidRPr="00893216" w:rsidRDefault="0063036E" w:rsidP="00FE5217">
      <w:pPr>
        <w:pStyle w:val="2"/>
      </w:pPr>
      <w:bookmarkStart w:id="62" w:name="_Toc534618061"/>
      <w:r>
        <w:t>拓展项</w:t>
      </w:r>
      <w:bookmarkEnd w:id="62"/>
    </w:p>
    <w:p w:rsidR="009D74F0" w:rsidRDefault="009D74F0" w:rsidP="009D74F0">
      <w:pPr>
        <w:pStyle w:val="3"/>
        <w:spacing w:before="156" w:after="156"/>
      </w:pPr>
      <w:bookmarkStart w:id="63" w:name="_Toc534618063"/>
      <w:bookmarkStart w:id="64" w:name="_Toc534618062"/>
      <w:r>
        <w:rPr>
          <w:rFonts w:hint="eastAsia"/>
        </w:rPr>
        <w:t>随机出题</w:t>
      </w:r>
      <w:bookmarkEnd w:id="63"/>
    </w:p>
    <w:p w:rsidR="009D74F0" w:rsidRDefault="009D74F0" w:rsidP="009D74F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可以打乱题目顺序，随机出题。</w:t>
      </w:r>
    </w:p>
    <w:p w:rsidR="009D74F0" w:rsidRDefault="009D74F0" w:rsidP="009D74F0">
      <w:pPr>
        <w:rPr>
          <w:rFonts w:ascii="Courier New" w:hAnsi="Courier New" w:cs="Courier New"/>
        </w:rPr>
      </w:pPr>
    </w:p>
    <w:p w:rsidR="000E1D6C" w:rsidRDefault="000E1D6C" w:rsidP="000E1D6C">
      <w:pPr>
        <w:pStyle w:val="3"/>
        <w:spacing w:before="156" w:after="156"/>
      </w:pPr>
      <w:r>
        <w:rPr>
          <w:rFonts w:hint="eastAsia"/>
        </w:rPr>
        <w:t>输入校验</w:t>
      </w:r>
    </w:p>
    <w:p w:rsidR="000E1D6C" w:rsidRDefault="000E1D6C" w:rsidP="000E1D6C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用户只能输入</w:t>
      </w:r>
      <w:r>
        <w:rPr>
          <w:rFonts w:ascii="Courier New" w:hAnsi="Courier New" w:cs="Courier New" w:hint="eastAsia"/>
        </w:rPr>
        <w:t>A</w:t>
      </w:r>
      <w:r w:rsidR="00E1720F">
        <w:rPr>
          <w:rFonts w:ascii="Courier New" w:hAnsi="Courier New" w:cs="Courier New"/>
        </w:rPr>
        <w:t>B</w:t>
      </w:r>
      <w:r>
        <w:rPr>
          <w:rFonts w:ascii="Courier New" w:hAnsi="Courier New" w:cs="Courier New" w:hint="eastAsia"/>
        </w:rPr>
        <w:t>ab</w:t>
      </w:r>
      <w:r>
        <w:rPr>
          <w:rFonts w:ascii="Courier New" w:hAnsi="Courier New" w:cs="Courier New" w:hint="eastAsia"/>
        </w:rPr>
        <w:t>，如果输入错误，需要提示错误，重新录入；</w:t>
      </w:r>
    </w:p>
    <w:p w:rsidR="000E1D6C" w:rsidRDefault="000E1D6C" w:rsidP="000E1D6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如果三次输入错误</w:t>
      </w:r>
      <w:r>
        <w:rPr>
          <w:rFonts w:ascii="Courier New" w:hAnsi="Courier New" w:cs="Courier New" w:hint="eastAsia"/>
        </w:rPr>
        <w:t>，</w:t>
      </w:r>
      <w:r>
        <w:rPr>
          <w:rFonts w:ascii="Courier New" w:hAnsi="Courier New" w:cs="Courier New"/>
        </w:rPr>
        <w:t>测试停止</w:t>
      </w:r>
      <w:r>
        <w:rPr>
          <w:rFonts w:ascii="Courier New" w:hAnsi="Courier New" w:cs="Courier New" w:hint="eastAsia"/>
        </w:rPr>
        <w:t>，</w:t>
      </w:r>
      <w:r>
        <w:rPr>
          <w:rFonts w:ascii="Courier New" w:hAnsi="Courier New" w:cs="Courier New"/>
        </w:rPr>
        <w:t>重新开始测试</w:t>
      </w:r>
      <w:r>
        <w:rPr>
          <w:rFonts w:ascii="Courier New" w:hAnsi="Courier New" w:cs="Courier New" w:hint="eastAsia"/>
        </w:rPr>
        <w:t>。</w:t>
      </w:r>
    </w:p>
    <w:p w:rsidR="000E1D6C" w:rsidRDefault="000E1D6C" w:rsidP="009D74F0">
      <w:pPr>
        <w:rPr>
          <w:rFonts w:ascii="Courier New" w:hAnsi="Courier New" w:cs="Courier New"/>
        </w:rPr>
      </w:pPr>
    </w:p>
    <w:p w:rsidR="000E1D6C" w:rsidRPr="000E1D6C" w:rsidRDefault="000E1D6C" w:rsidP="000E1D6C">
      <w:pPr>
        <w:pStyle w:val="3"/>
        <w:spacing w:before="156" w:after="156"/>
      </w:pPr>
      <w:r>
        <w:rPr>
          <w:rFonts w:hint="eastAsia"/>
        </w:rPr>
        <w:t>测试结果</w:t>
      </w:r>
      <w:r w:rsidR="005C1AF8">
        <w:rPr>
          <w:rFonts w:hint="eastAsia"/>
        </w:rPr>
        <w:t>持久化</w:t>
      </w:r>
    </w:p>
    <w:p w:rsidR="000E1D6C" w:rsidRDefault="000E1D6C" w:rsidP="009D74F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测试完成后，询问用户是否保存测试结果；</w:t>
      </w:r>
    </w:p>
    <w:p w:rsidR="000E1D6C" w:rsidRDefault="000E1D6C" w:rsidP="009D74F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如果用户选择</w:t>
      </w:r>
      <w:r>
        <w:rPr>
          <w:rFonts w:ascii="Courier New" w:hAnsi="Courier New" w:cs="Courier New" w:hint="eastAsia"/>
        </w:rPr>
        <w:t>“</w:t>
      </w:r>
      <w:r>
        <w:rPr>
          <w:rFonts w:ascii="Courier New" w:hAnsi="Courier New" w:cs="Courier New"/>
        </w:rPr>
        <w:t>保存测试结果</w:t>
      </w:r>
      <w:r w:rsidR="00540CB7">
        <w:rPr>
          <w:rFonts w:ascii="Courier New" w:hAnsi="Courier New" w:cs="Courier New" w:hint="eastAsia"/>
        </w:rPr>
        <w:t>”，</w:t>
      </w:r>
      <w:r w:rsidR="00540CB7">
        <w:rPr>
          <w:rFonts w:ascii="Courier New" w:hAnsi="Courier New" w:cs="Courier New"/>
        </w:rPr>
        <w:t>将测试结果保存</w:t>
      </w:r>
      <w:r w:rsidR="00540CB7">
        <w:rPr>
          <w:rFonts w:ascii="Courier New" w:hAnsi="Courier New" w:cs="Courier New" w:hint="eastAsia"/>
        </w:rPr>
        <w:t>到指定</w:t>
      </w:r>
      <w:r>
        <w:rPr>
          <w:rFonts w:ascii="Courier New" w:hAnsi="Courier New" w:cs="Courier New"/>
        </w:rPr>
        <w:t>路径</w:t>
      </w:r>
      <w:r w:rsidR="00540CB7">
        <w:rPr>
          <w:rFonts w:ascii="Courier New" w:hAnsi="Courier New" w:cs="Courier New" w:hint="eastAsia"/>
        </w:rPr>
        <w:t>（项目路径</w:t>
      </w:r>
      <w:r w:rsidR="00540CB7">
        <w:rPr>
          <w:rFonts w:ascii="Courier New" w:hAnsi="Courier New" w:cs="Courier New" w:hint="eastAsia"/>
        </w:rPr>
        <w:t>/save</w:t>
      </w:r>
      <w:r w:rsidR="00540CB7">
        <w:rPr>
          <w:rFonts w:ascii="Courier New" w:hAnsi="Courier New" w:cs="Courier New" w:hint="eastAsia"/>
        </w:rPr>
        <w:t>目录）</w:t>
      </w:r>
      <w:r>
        <w:rPr>
          <w:rFonts w:ascii="Courier New" w:hAnsi="Courier New" w:cs="Courier New"/>
        </w:rPr>
        <w:t>中</w:t>
      </w:r>
      <w:r>
        <w:rPr>
          <w:rFonts w:ascii="Courier New" w:hAnsi="Courier New" w:cs="Courier New" w:hint="eastAsia"/>
        </w:rPr>
        <w:t>，</w:t>
      </w:r>
      <w:r>
        <w:rPr>
          <w:rFonts w:ascii="Courier New" w:hAnsi="Courier New" w:cs="Courier New"/>
        </w:rPr>
        <w:t>文件类型为</w:t>
      </w:r>
      <w:r>
        <w:rPr>
          <w:rFonts w:ascii="Courier New" w:hAnsi="Courier New" w:cs="Courier New"/>
        </w:rPr>
        <w:t>txt</w:t>
      </w:r>
      <w:r>
        <w:rPr>
          <w:rFonts w:ascii="Courier New" w:hAnsi="Courier New" w:cs="Courier New" w:hint="eastAsia"/>
        </w:rPr>
        <w:t>，</w:t>
      </w:r>
      <w:r>
        <w:rPr>
          <w:rFonts w:ascii="Courier New" w:hAnsi="Courier New" w:cs="Courier New"/>
        </w:rPr>
        <w:t>文件名称为</w:t>
      </w:r>
      <w:r>
        <w:rPr>
          <w:rFonts w:ascii="Courier New" w:hAnsi="Courier New" w:cs="Courier New" w:hint="eastAsia"/>
        </w:rPr>
        <w:t>“</w:t>
      </w:r>
      <w:r w:rsidRPr="000E1D6C">
        <w:rPr>
          <w:rFonts w:ascii="Courier New" w:hAnsi="Courier New" w:cs="Courier New"/>
        </w:rPr>
        <w:t>MBTI</w:t>
      </w:r>
      <w:r w:rsidRPr="000E1D6C">
        <w:rPr>
          <w:rFonts w:ascii="Courier New" w:hAnsi="Courier New" w:cs="Courier New"/>
        </w:rPr>
        <w:t>职业性格测试</w:t>
      </w:r>
      <w:r>
        <w:rPr>
          <w:rFonts w:ascii="Courier New" w:hAnsi="Courier New" w:cs="Courier New" w:hint="eastAsia"/>
        </w:rPr>
        <w:t>20200313</w:t>
      </w:r>
      <w:r w:rsidR="00540CB7">
        <w:rPr>
          <w:rFonts w:ascii="Courier New" w:hAnsi="Courier New" w:cs="Courier New" w:hint="eastAsia"/>
        </w:rPr>
        <w:t>用户姓名</w:t>
      </w:r>
      <w:r>
        <w:rPr>
          <w:rFonts w:ascii="Courier New" w:hAnsi="Courier New" w:cs="Courier New" w:hint="eastAsia"/>
        </w:rPr>
        <w:t>”；</w:t>
      </w:r>
    </w:p>
    <w:p w:rsidR="000E1D6C" w:rsidRDefault="000E1D6C" w:rsidP="009D74F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“</w:t>
      </w:r>
      <w:r>
        <w:rPr>
          <w:rFonts w:ascii="Courier New" w:hAnsi="Courier New" w:cs="Courier New" w:hint="eastAsia"/>
        </w:rPr>
        <w:t>20200313</w:t>
      </w:r>
      <w:r>
        <w:rPr>
          <w:rFonts w:ascii="Courier New" w:hAnsi="Courier New" w:cs="Courier New" w:hint="eastAsia"/>
        </w:rPr>
        <w:t>”为当前年月日的组合</w:t>
      </w:r>
      <w:r w:rsidR="00540CB7">
        <w:rPr>
          <w:rFonts w:ascii="Courier New" w:hAnsi="Courier New" w:cs="Courier New" w:hint="eastAsia"/>
        </w:rPr>
        <w:t>，用户姓名为进入系统时，用户输入的姓名</w:t>
      </w:r>
      <w:r w:rsidR="00C8707A">
        <w:rPr>
          <w:rFonts w:ascii="Courier New" w:hAnsi="Courier New" w:cs="Courier New" w:hint="eastAsia"/>
        </w:rPr>
        <w:t>。</w:t>
      </w:r>
    </w:p>
    <w:p w:rsidR="0030694F" w:rsidRDefault="0030694F" w:rsidP="009D74F0">
      <w:pPr>
        <w:rPr>
          <w:rFonts w:ascii="Courier New" w:hAnsi="Courier New" w:cs="Courier New"/>
        </w:rPr>
      </w:pPr>
    </w:p>
    <w:p w:rsidR="0030694F" w:rsidRDefault="0030694F" w:rsidP="0030694F">
      <w:pPr>
        <w:pStyle w:val="3"/>
        <w:spacing w:before="156" w:after="156"/>
      </w:pPr>
      <w:r>
        <w:rPr>
          <w:rFonts w:hint="eastAsia"/>
        </w:rPr>
        <w:t>展示测试历史</w:t>
      </w:r>
    </w:p>
    <w:p w:rsidR="002E0C6C" w:rsidRDefault="0030694F" w:rsidP="0030694F">
      <w:pPr>
        <w:pStyle w:val="a1"/>
        <w:ind w:firstLineChars="0" w:firstLine="0"/>
      </w:pPr>
      <w:r>
        <w:rPr>
          <w:rFonts w:hint="eastAsia"/>
        </w:rPr>
        <w:t>用户进入系统后，</w:t>
      </w:r>
      <w:r w:rsidR="0075722D">
        <w:rPr>
          <w:rFonts w:hint="eastAsia"/>
        </w:rPr>
        <w:t>展示测试历史</w:t>
      </w:r>
      <w:r w:rsidR="002E0C6C">
        <w:rPr>
          <w:rFonts w:hint="eastAsia"/>
        </w:rPr>
        <w:t>。</w:t>
      </w:r>
    </w:p>
    <w:p w:rsidR="0030694F" w:rsidRDefault="002E0C6C" w:rsidP="0030694F">
      <w:pPr>
        <w:pStyle w:val="a1"/>
        <w:ind w:firstLineChars="0" w:firstLine="0"/>
      </w:pPr>
      <w:r>
        <w:rPr>
          <w:rFonts w:hint="eastAsia"/>
        </w:rPr>
        <w:t>要求展示</w:t>
      </w:r>
      <w:r w:rsidR="0075722D">
        <w:rPr>
          <w:rFonts w:hint="eastAsia"/>
        </w:rPr>
        <w:t>最后三次</w:t>
      </w:r>
      <w:r>
        <w:rPr>
          <w:rFonts w:hint="eastAsia"/>
        </w:rPr>
        <w:t>保存的测试记录。</w:t>
      </w:r>
    </w:p>
    <w:p w:rsidR="002E0C6C" w:rsidRDefault="002E0C6C" w:rsidP="0030694F">
      <w:pPr>
        <w:pStyle w:val="a1"/>
        <w:ind w:firstLineChars="0" w:firstLine="0"/>
      </w:pPr>
      <w:r>
        <w:rPr>
          <w:rFonts w:hint="eastAsia"/>
        </w:rPr>
        <w:t>展示效果如下：</w:t>
      </w:r>
    </w:p>
    <w:p w:rsidR="002E0C6C" w:rsidRDefault="002E0C6C" w:rsidP="002E0C6C">
      <w:pPr>
        <w:pStyle w:val="a1"/>
        <w:numPr>
          <w:ilvl w:val="0"/>
          <w:numId w:val="10"/>
        </w:numPr>
        <w:ind w:firstLineChars="0"/>
        <w:rPr>
          <w:rFonts w:ascii="Courier New" w:hAnsi="Courier New" w:cs="Courier New"/>
        </w:rPr>
      </w:pPr>
      <w:r>
        <w:rPr>
          <w:rFonts w:hint="eastAsia"/>
        </w:rPr>
        <w:t>张三</w:t>
      </w:r>
      <w:r>
        <w:rPr>
          <w:rFonts w:hint="eastAsia"/>
        </w:rPr>
        <w:t xml:space="preserve"> </w:t>
      </w:r>
      <w:r>
        <w:rPr>
          <w:rFonts w:ascii="Courier New" w:hAnsi="Courier New" w:cs="Courier New" w:hint="eastAsia"/>
        </w:rPr>
        <w:t>2020031</w:t>
      </w:r>
      <w:r>
        <w:rPr>
          <w:rFonts w:ascii="Courier New" w:hAnsi="Courier New" w:cs="Courier New"/>
        </w:rPr>
        <w:t>5</w:t>
      </w:r>
    </w:p>
    <w:p w:rsidR="002E0C6C" w:rsidRDefault="002E0C6C" w:rsidP="002E0C6C">
      <w:pPr>
        <w:pStyle w:val="a1"/>
        <w:numPr>
          <w:ilvl w:val="0"/>
          <w:numId w:val="10"/>
        </w:numPr>
        <w:ind w:firstLine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李四</w:t>
      </w:r>
      <w:r>
        <w:rPr>
          <w:rFonts w:ascii="Courier New" w:hAnsi="Courier New" w:cs="Courier New" w:hint="eastAsia"/>
        </w:rPr>
        <w:t xml:space="preserve"> 2020031</w:t>
      </w:r>
      <w:r>
        <w:rPr>
          <w:rFonts w:ascii="Courier New" w:hAnsi="Courier New" w:cs="Courier New"/>
        </w:rPr>
        <w:t>2</w:t>
      </w:r>
    </w:p>
    <w:p w:rsidR="002E0C6C" w:rsidRPr="0030694F" w:rsidRDefault="002E0C6C" w:rsidP="002E0C6C">
      <w:pPr>
        <w:pStyle w:val="a1"/>
        <w:numPr>
          <w:ilvl w:val="0"/>
          <w:numId w:val="10"/>
        </w:numPr>
        <w:ind w:firstLineChars="0"/>
      </w:pPr>
      <w:r>
        <w:rPr>
          <w:rFonts w:ascii="Courier New" w:hAnsi="Courier New" w:cs="Courier New" w:hint="eastAsia"/>
        </w:rPr>
        <w:t>王五</w:t>
      </w:r>
      <w:r>
        <w:rPr>
          <w:rFonts w:ascii="Courier New" w:hAnsi="Courier New" w:cs="Courier New" w:hint="eastAsia"/>
        </w:rPr>
        <w:t xml:space="preserve"> 20200313</w:t>
      </w:r>
    </w:p>
    <w:p w:rsidR="00540CB7" w:rsidRDefault="002E0C6C" w:rsidP="009D74F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按测试时间倒序展示。</w:t>
      </w:r>
    </w:p>
    <w:p w:rsidR="002E0C6C" w:rsidRDefault="002E0C6C" w:rsidP="009D74F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不足三次的，有几次，展示几次。</w:t>
      </w:r>
    </w:p>
    <w:p w:rsidR="0030694F" w:rsidRDefault="002E0C6C" w:rsidP="009D74F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用户在控制台输入序号后，展示性格测试结果。</w:t>
      </w:r>
    </w:p>
    <w:p w:rsidR="002E0C6C" w:rsidRDefault="002E0C6C" w:rsidP="009D74F0">
      <w:pPr>
        <w:rPr>
          <w:rFonts w:ascii="Courier New" w:hAnsi="Courier New" w:cs="Courier New"/>
        </w:rPr>
      </w:pPr>
    </w:p>
    <w:p w:rsidR="003F24BF" w:rsidRDefault="003F24BF" w:rsidP="003F24BF">
      <w:pPr>
        <w:pStyle w:val="3"/>
        <w:spacing w:before="156" w:after="156"/>
      </w:pPr>
      <w:r>
        <w:rPr>
          <w:rFonts w:hint="eastAsia"/>
        </w:rPr>
        <w:t>时间控制</w:t>
      </w:r>
      <w:r>
        <w:rPr>
          <w:rFonts w:hint="eastAsia"/>
        </w:rPr>
        <w:t xml:space="preserve"> </w:t>
      </w:r>
    </w:p>
    <w:p w:rsidR="00AB7BB8" w:rsidRDefault="003F24BF" w:rsidP="003F24B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要求</w:t>
      </w:r>
      <w:r>
        <w:rPr>
          <w:rFonts w:ascii="Courier New" w:hAnsi="Courier New" w:cs="Courier New" w:hint="eastAsia"/>
        </w:rPr>
        <w:t>：</w:t>
      </w:r>
      <w:r>
        <w:rPr>
          <w:rFonts w:ascii="Courier New" w:hAnsi="Courier New" w:cs="Courier New"/>
        </w:rPr>
        <w:t>答题时间控制在</w:t>
      </w:r>
      <w:r w:rsidR="005E7392">
        <w:rPr>
          <w:rFonts w:ascii="Courier New" w:hAnsi="Courier New" w:cs="Courier New" w:hint="eastAsia"/>
        </w:rPr>
        <w:t>3</w:t>
      </w:r>
      <w:r w:rsidR="005E7392">
        <w:rPr>
          <w:rFonts w:ascii="Courier New" w:hAnsi="Courier New" w:cs="Courier New"/>
        </w:rPr>
        <w:t>0</w:t>
      </w:r>
      <w:r>
        <w:rPr>
          <w:rFonts w:ascii="Courier New" w:hAnsi="Courier New" w:cs="Courier New" w:hint="eastAsia"/>
        </w:rPr>
        <w:t>分钟内</w:t>
      </w:r>
      <w:r>
        <w:rPr>
          <w:rFonts w:ascii="Courier New" w:hAnsi="Courier New" w:cs="Courier New" w:hint="eastAsia"/>
        </w:rPr>
        <w:t>:</w:t>
      </w:r>
      <w:r>
        <w:rPr>
          <w:rFonts w:ascii="Courier New" w:hAnsi="Courier New" w:cs="Courier New" w:hint="eastAsia"/>
        </w:rPr>
        <w:t>当用户输入选项时，距开始时间超出了</w:t>
      </w:r>
      <w:r w:rsidR="005E7392">
        <w:rPr>
          <w:rFonts w:ascii="Courier New" w:hAnsi="Courier New" w:cs="Courier New"/>
        </w:rPr>
        <w:t>30</w:t>
      </w:r>
      <w:r>
        <w:rPr>
          <w:rFonts w:ascii="Courier New" w:hAnsi="Courier New" w:cs="Courier New"/>
        </w:rPr>
        <w:t>分钟</w:t>
      </w:r>
      <w:r>
        <w:rPr>
          <w:rFonts w:ascii="Courier New" w:hAnsi="Courier New" w:cs="Courier New" w:hint="eastAsia"/>
        </w:rPr>
        <w:t>，</w:t>
      </w:r>
      <w:r>
        <w:rPr>
          <w:rFonts w:ascii="Courier New" w:hAnsi="Courier New" w:cs="Courier New"/>
        </w:rPr>
        <w:t>提示测试结束</w:t>
      </w:r>
      <w:r w:rsidR="00AB7BB8">
        <w:rPr>
          <w:rFonts w:ascii="Courier New" w:hAnsi="Courier New" w:cs="Courier New" w:hint="eastAsia"/>
        </w:rPr>
        <w:t>。</w:t>
      </w:r>
    </w:p>
    <w:p w:rsidR="003F24BF" w:rsidRDefault="00AB7BB8" w:rsidP="003F24B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System</w:t>
      </w:r>
      <w:r>
        <w:rPr>
          <w:rFonts w:ascii="Courier New" w:hAnsi="Courier New" w:cs="Courier New"/>
        </w:rPr>
        <w:t>.exit(0)</w:t>
      </w:r>
      <w:r w:rsidR="003F24BF">
        <w:rPr>
          <w:rFonts w:ascii="Courier New" w:hAnsi="Courier New" w:cs="Courier New"/>
        </w:rPr>
        <w:t xml:space="preserve"> </w:t>
      </w:r>
    </w:p>
    <w:p w:rsidR="003F24BF" w:rsidRPr="003F24BF" w:rsidRDefault="003F24BF" w:rsidP="009D74F0">
      <w:pPr>
        <w:rPr>
          <w:rFonts w:ascii="Courier New" w:hAnsi="Courier New" w:cs="Courier New"/>
        </w:rPr>
      </w:pPr>
    </w:p>
    <w:p w:rsidR="00F2672B" w:rsidRPr="000E1D6C" w:rsidRDefault="00F2672B" w:rsidP="00F2672B">
      <w:pPr>
        <w:pStyle w:val="3"/>
        <w:spacing w:before="156" w:after="156"/>
      </w:pPr>
      <w:r>
        <w:rPr>
          <w:rFonts w:hint="eastAsia"/>
        </w:rPr>
        <w:t>返回上一题目</w:t>
      </w:r>
    </w:p>
    <w:p w:rsidR="00F2672B" w:rsidRDefault="00F2672B" w:rsidP="00F2672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在用户答题过程中，已经完成第</w:t>
      </w:r>
      <w:r>
        <w:rPr>
          <w:rFonts w:ascii="Courier New" w:hAnsi="Courier New" w:cs="Courier New" w:hint="eastAsia"/>
        </w:rPr>
        <w:t>5</w:t>
      </w:r>
      <w:r>
        <w:rPr>
          <w:rFonts w:ascii="Courier New" w:hAnsi="Courier New" w:cs="Courier New" w:hint="eastAsia"/>
        </w:rPr>
        <w:t>题作答，但是想重新选择第</w:t>
      </w:r>
      <w:r>
        <w:rPr>
          <w:rFonts w:ascii="Courier New" w:hAnsi="Courier New" w:cs="Courier New" w:hint="eastAsia"/>
        </w:rPr>
        <w:t>5</w:t>
      </w:r>
      <w:r>
        <w:rPr>
          <w:rFonts w:ascii="Courier New" w:hAnsi="Courier New" w:cs="Courier New" w:hint="eastAsia"/>
        </w:rPr>
        <w:t>题答案，可以输入【重选】，重新输入第</w:t>
      </w:r>
      <w:r>
        <w:rPr>
          <w:rFonts w:ascii="Courier New" w:hAnsi="Courier New" w:cs="Courier New" w:hint="eastAsia"/>
        </w:rPr>
        <w:t>5</w:t>
      </w:r>
      <w:r>
        <w:rPr>
          <w:rFonts w:ascii="Courier New" w:hAnsi="Courier New" w:cs="Courier New" w:hint="eastAsia"/>
        </w:rPr>
        <w:t>题答案。</w:t>
      </w:r>
    </w:p>
    <w:p w:rsidR="00F2672B" w:rsidRPr="000E1D6C" w:rsidRDefault="00F2672B" w:rsidP="00F2672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完成操作后，继续展示第</w:t>
      </w:r>
      <w:r>
        <w:rPr>
          <w:rFonts w:ascii="Courier New" w:hAnsi="Courier New" w:cs="Courier New" w:hint="eastAsia"/>
        </w:rPr>
        <w:t>6</w:t>
      </w:r>
      <w:r>
        <w:rPr>
          <w:rFonts w:ascii="Courier New" w:hAnsi="Courier New" w:cs="Courier New" w:hint="eastAsia"/>
        </w:rPr>
        <w:t>题，继续答题</w:t>
      </w:r>
    </w:p>
    <w:p w:rsidR="009D74F0" w:rsidRDefault="009D74F0" w:rsidP="009D74F0">
      <w:pPr>
        <w:rPr>
          <w:rFonts w:ascii="Courier New" w:hAnsi="Courier New" w:cs="Courier New"/>
        </w:rPr>
      </w:pPr>
    </w:p>
    <w:p w:rsidR="00F2672B" w:rsidRPr="000E1D6C" w:rsidRDefault="00F2672B" w:rsidP="00F2672B">
      <w:pPr>
        <w:pStyle w:val="3"/>
        <w:spacing w:before="156" w:after="156"/>
      </w:pPr>
      <w:r>
        <w:rPr>
          <w:rFonts w:hint="eastAsia"/>
        </w:rPr>
        <w:t>返回指定题目，修改答案</w:t>
      </w:r>
    </w:p>
    <w:p w:rsidR="00F2672B" w:rsidRDefault="00F2672B" w:rsidP="00F2672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在用户答题过程中，已经完成第</w:t>
      </w:r>
      <w:r>
        <w:rPr>
          <w:rFonts w:ascii="Courier New" w:hAnsi="Courier New" w:cs="Courier New" w:hint="eastAsia"/>
        </w:rPr>
        <w:t>5</w:t>
      </w:r>
      <w:r>
        <w:rPr>
          <w:rFonts w:ascii="Courier New" w:hAnsi="Courier New" w:cs="Courier New" w:hint="eastAsia"/>
        </w:rPr>
        <w:t>题作答，但是想重新选择第</w:t>
      </w:r>
      <w:r>
        <w:rPr>
          <w:rFonts w:ascii="Courier New" w:hAnsi="Courier New" w:cs="Courier New"/>
        </w:rPr>
        <w:t>3</w:t>
      </w:r>
      <w:r>
        <w:rPr>
          <w:rFonts w:ascii="Courier New" w:hAnsi="Courier New" w:cs="Courier New" w:hint="eastAsia"/>
        </w:rPr>
        <w:t>题答案，可以输入【重选</w:t>
      </w:r>
      <w:r>
        <w:rPr>
          <w:rFonts w:ascii="Courier New" w:hAnsi="Courier New" w:cs="Courier New" w:hint="eastAsia"/>
        </w:rPr>
        <w:t>+</w:t>
      </w:r>
      <w:r>
        <w:rPr>
          <w:rFonts w:ascii="Courier New" w:hAnsi="Courier New" w:cs="Courier New"/>
        </w:rPr>
        <w:t>题号</w:t>
      </w:r>
      <w:r>
        <w:rPr>
          <w:rFonts w:ascii="Courier New" w:hAnsi="Courier New" w:cs="Courier New" w:hint="eastAsia"/>
        </w:rPr>
        <w:t>】（例如：重选</w:t>
      </w:r>
      <w:r>
        <w:rPr>
          <w:rFonts w:ascii="Courier New" w:hAnsi="Courier New" w:cs="Courier New" w:hint="eastAsia"/>
        </w:rPr>
        <w:t>3</w:t>
      </w:r>
      <w:r>
        <w:rPr>
          <w:rFonts w:ascii="Courier New" w:hAnsi="Courier New" w:cs="Courier New" w:hint="eastAsia"/>
        </w:rPr>
        <w:t>），重新输入第</w:t>
      </w:r>
      <w:r>
        <w:rPr>
          <w:rFonts w:ascii="Courier New" w:hAnsi="Courier New" w:cs="Courier New"/>
        </w:rPr>
        <w:t>3</w:t>
      </w:r>
      <w:r>
        <w:rPr>
          <w:rFonts w:ascii="Courier New" w:hAnsi="Courier New" w:cs="Courier New" w:hint="eastAsia"/>
        </w:rPr>
        <w:t>题答案。</w:t>
      </w:r>
    </w:p>
    <w:p w:rsidR="00F2672B" w:rsidRPr="000E1D6C" w:rsidRDefault="00F2672B" w:rsidP="00F2672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完成操作后，继续展示第</w:t>
      </w:r>
      <w:r>
        <w:rPr>
          <w:rFonts w:ascii="Courier New" w:hAnsi="Courier New" w:cs="Courier New" w:hint="eastAsia"/>
        </w:rPr>
        <w:t>6</w:t>
      </w:r>
      <w:r>
        <w:rPr>
          <w:rFonts w:ascii="Courier New" w:hAnsi="Courier New" w:cs="Courier New" w:hint="eastAsia"/>
        </w:rPr>
        <w:t>题，继续答题</w:t>
      </w:r>
    </w:p>
    <w:p w:rsidR="00F2672B" w:rsidRPr="00F2672B" w:rsidRDefault="00F2672B" w:rsidP="009D74F0">
      <w:pPr>
        <w:rPr>
          <w:rFonts w:ascii="Courier New" w:hAnsi="Courier New" w:cs="Courier New"/>
        </w:rPr>
      </w:pPr>
    </w:p>
    <w:bookmarkEnd w:id="64"/>
    <w:p w:rsidR="00A36B82" w:rsidRDefault="00A36B82" w:rsidP="00A36B82">
      <w:pPr>
        <w:rPr>
          <w:rFonts w:ascii="Courier New" w:hAnsi="Courier New" w:cs="Courier New"/>
        </w:rPr>
      </w:pPr>
    </w:p>
    <w:p w:rsidR="00564820" w:rsidRDefault="00564820" w:rsidP="00A36B82">
      <w:pPr>
        <w:rPr>
          <w:rFonts w:ascii="Courier New" w:hAnsi="Courier New" w:cs="Courier New"/>
        </w:rPr>
      </w:pPr>
    </w:p>
    <w:p w:rsidR="00A36B82" w:rsidRPr="00893216" w:rsidRDefault="00A36B82" w:rsidP="00A36B82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9344CA" w:rsidRPr="00893216" w:rsidRDefault="009344CA">
      <w:pPr>
        <w:rPr>
          <w:rFonts w:ascii="Courier New" w:hAnsi="Courier New" w:cs="Courier New"/>
        </w:rPr>
      </w:pPr>
    </w:p>
    <w:p w:rsidR="009344CA" w:rsidRPr="00893216" w:rsidRDefault="009344CA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p w:rsidR="0021454E" w:rsidRPr="00893216" w:rsidRDefault="0021454E">
      <w:pPr>
        <w:rPr>
          <w:rFonts w:ascii="Courier New" w:hAnsi="Courier New" w:cs="Courier New"/>
        </w:rPr>
      </w:pPr>
    </w:p>
    <w:sectPr w:rsidR="0021454E" w:rsidRPr="00893216" w:rsidSect="00725089">
      <w:headerReference w:type="even" r:id="rId35"/>
      <w:pgSz w:w="11906" w:h="16838"/>
      <w:pgMar w:top="1418" w:right="1134" w:bottom="1134" w:left="1418" w:header="851" w:footer="992" w:gutter="0"/>
      <w:pgNumType w:start="1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538B" w:rsidRDefault="00CA538B" w:rsidP="00D7544D">
      <w:pPr>
        <w:spacing w:line="240" w:lineRule="auto"/>
      </w:pPr>
      <w:r>
        <w:separator/>
      </w:r>
    </w:p>
  </w:endnote>
  <w:endnote w:type="continuationSeparator" w:id="0">
    <w:p w:rsidR="00CA538B" w:rsidRDefault="00CA538B" w:rsidP="00D7544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38194D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E2253">
      <w:rPr>
        <w:lang w:val="zh-CN"/>
      </w:rPr>
      <w:t>I</w:t>
    </w:r>
    <w:r>
      <w:rPr>
        <w:lang w:val="zh-CN"/>
      </w:rPr>
      <w:fldChar w:fldCharType="end"/>
    </w:r>
  </w:p>
  <w:p w:rsidR="00CE2253" w:rsidRDefault="00CE2253">
    <w:pPr>
      <w:pStyle w:val="a6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538B" w:rsidRDefault="00CA538B" w:rsidP="00D7544D">
      <w:pPr>
        <w:spacing w:line="240" w:lineRule="auto"/>
      </w:pPr>
      <w:r>
        <w:separator/>
      </w:r>
    </w:p>
  </w:footnote>
  <w:footnote w:type="continuationSeparator" w:id="0">
    <w:p w:rsidR="00CA538B" w:rsidRDefault="00CA538B" w:rsidP="00D7544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A538B" w:rsidP="00F55D14">
    <w:pPr>
      <w:pStyle w:val="a5"/>
      <w:pBdr>
        <w:bottom w:val="single" w:sz="6" w:space="3" w:color="auto"/>
      </w:pBdr>
      <w:wordWrap w:val="0"/>
      <w:spacing w:beforeLines="50" w:before="120" w:afterLines="50" w:after="120"/>
      <w:ind w:leftChars="100" w:left="210" w:rightChars="40" w:right="84"/>
      <w:jc w:val="right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2" o:spid="_x0000_s2049" type="#_x0000_t75" style="position:absolute;left:0;text-align:left;margin-left:11.4pt;margin-top:-14.05pt;width:175.5pt;height:29.25pt;z-index:251660288">
          <v:imagedata r:id="rId1" o:title=""/>
          <w10:wrap type="topAndBottom"/>
        </v:shape>
      </w:pict>
    </w:r>
    <w:r w:rsidR="00CE2253">
      <w:rPr>
        <w:rFonts w:hint="eastAsia"/>
      </w:rPr>
      <w:t>文件名称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>
    <w:pPr>
      <w:pStyle w:val="a5"/>
      <w:wordWrap w:val="0"/>
      <w:jc w:val="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>
    <w:pPr>
      <w:pStyle w:val="a5"/>
    </w:pPr>
    <w:r>
      <w:tab/>
    </w:r>
    <w:r>
      <w:tab/>
    </w:r>
    <w:r>
      <w:rPr>
        <w:rFonts w:hint="eastAsia"/>
      </w:rPr>
      <w:t xml:space="preserve">       </w:t>
    </w:r>
    <w:r>
      <w:rPr>
        <w:rFonts w:hint="eastAsia"/>
      </w:rPr>
      <w:t>需求</w:t>
    </w:r>
    <w:r>
      <w:rPr>
        <w:rFonts w:hint="eastAsia"/>
      </w:rPr>
      <w:t>&amp;</w:t>
    </w:r>
    <w:r>
      <w:rPr>
        <w:rFonts w:hint="eastAsia"/>
      </w:rPr>
      <w:t>设计说明书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253" w:rsidRDefault="00CE225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11279"/>
    <w:multiLevelType w:val="multilevel"/>
    <w:tmpl w:val="6F8CE3A8"/>
    <w:styleLink w:val="a"/>
    <w:lvl w:ilvl="0">
      <w:start w:val="1"/>
      <w:numFmt w:val="decimal"/>
      <w:isLgl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9066500"/>
    <w:multiLevelType w:val="hybridMultilevel"/>
    <w:tmpl w:val="02FCF08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B166F2D"/>
    <w:multiLevelType w:val="multilevel"/>
    <w:tmpl w:val="453C9EBA"/>
    <w:lvl w:ilvl="0">
      <w:start w:val="1"/>
      <w:numFmt w:val="decimal"/>
      <w:pStyle w:val="1"/>
      <w:suff w:val="space"/>
      <w:lvlText w:val="%1"/>
      <w:lvlJc w:val="left"/>
      <w:pPr>
        <w:ind w:left="3423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7413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1.%2.%3"/>
      <w:lvlJc w:val="left"/>
      <w:pPr>
        <w:ind w:left="3260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567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09" w:hanging="425"/>
      </w:pPr>
      <w:rPr>
        <w:rFonts w:ascii="Times New Roman" w:hAnsi="Times New Roman" w:hint="default"/>
        <w:b/>
        <w:i w:val="0"/>
      </w:rPr>
    </w:lvl>
    <w:lvl w:ilvl="5">
      <w:start w:val="1"/>
      <w:numFmt w:val="decimal"/>
      <w:lvlText w:val="%1.%2.%3.%4.%5.%6"/>
      <w:lvlJc w:val="left"/>
      <w:pPr>
        <w:ind w:left="7413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7413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7413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7413" w:hanging="425"/>
      </w:pPr>
      <w:rPr>
        <w:rFonts w:hint="eastAsia"/>
      </w:rPr>
    </w:lvl>
  </w:abstractNum>
  <w:abstractNum w:abstractNumId="3">
    <w:nsid w:val="25321D6E"/>
    <w:multiLevelType w:val="hybridMultilevel"/>
    <w:tmpl w:val="03F29C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1305C8"/>
    <w:multiLevelType w:val="hybridMultilevel"/>
    <w:tmpl w:val="AEFC6E86"/>
    <w:lvl w:ilvl="0" w:tplc="24D452B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9673A2C"/>
    <w:multiLevelType w:val="hybridMultilevel"/>
    <w:tmpl w:val="F732C1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BA43344"/>
    <w:multiLevelType w:val="hybridMultilevel"/>
    <w:tmpl w:val="03F29C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BF56871"/>
    <w:multiLevelType w:val="hybridMultilevel"/>
    <w:tmpl w:val="58AAF4EC"/>
    <w:lvl w:ilvl="0" w:tplc="C9F41D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78221560"/>
    <w:multiLevelType w:val="hybridMultilevel"/>
    <w:tmpl w:val="3600EEC8"/>
    <w:lvl w:ilvl="0" w:tplc="3B4AE4AC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"/>
  </w:num>
  <w:num w:numId="2">
    <w:abstractNumId w:val="7"/>
  </w:num>
  <w:num w:numId="3">
    <w:abstractNumId w:val="8"/>
  </w:num>
  <w:num w:numId="4">
    <w:abstractNumId w:val="1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6"/>
  </w:num>
  <w:num w:numId="8">
    <w:abstractNumId w:val="5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7544D"/>
    <w:rsid w:val="00001933"/>
    <w:rsid w:val="00027A6C"/>
    <w:rsid w:val="00040241"/>
    <w:rsid w:val="00045EEA"/>
    <w:rsid w:val="000519E6"/>
    <w:rsid w:val="00072263"/>
    <w:rsid w:val="00084FF5"/>
    <w:rsid w:val="000D0825"/>
    <w:rsid w:val="000E1637"/>
    <w:rsid w:val="000E1D6C"/>
    <w:rsid w:val="000F40E6"/>
    <w:rsid w:val="0010415F"/>
    <w:rsid w:val="00120BEF"/>
    <w:rsid w:val="00123411"/>
    <w:rsid w:val="00137A51"/>
    <w:rsid w:val="00142CCD"/>
    <w:rsid w:val="00144F1C"/>
    <w:rsid w:val="00160517"/>
    <w:rsid w:val="00162758"/>
    <w:rsid w:val="00164153"/>
    <w:rsid w:val="00164B8C"/>
    <w:rsid w:val="0017199C"/>
    <w:rsid w:val="0017492E"/>
    <w:rsid w:val="0017514E"/>
    <w:rsid w:val="001752EE"/>
    <w:rsid w:val="00185223"/>
    <w:rsid w:val="001A533B"/>
    <w:rsid w:val="001E7980"/>
    <w:rsid w:val="001F3F0D"/>
    <w:rsid w:val="001F6500"/>
    <w:rsid w:val="0021454E"/>
    <w:rsid w:val="002467B2"/>
    <w:rsid w:val="0025688A"/>
    <w:rsid w:val="0026441C"/>
    <w:rsid w:val="002668DB"/>
    <w:rsid w:val="0027013E"/>
    <w:rsid w:val="002806F7"/>
    <w:rsid w:val="002968BB"/>
    <w:rsid w:val="002B1295"/>
    <w:rsid w:val="002D23EE"/>
    <w:rsid w:val="002D70C2"/>
    <w:rsid w:val="002E0C6C"/>
    <w:rsid w:val="002E35B9"/>
    <w:rsid w:val="002E3D54"/>
    <w:rsid w:val="003061B1"/>
    <w:rsid w:val="0030694F"/>
    <w:rsid w:val="003071E4"/>
    <w:rsid w:val="00307C37"/>
    <w:rsid w:val="00312FA5"/>
    <w:rsid w:val="0031753B"/>
    <w:rsid w:val="00326B95"/>
    <w:rsid w:val="00354A93"/>
    <w:rsid w:val="00357529"/>
    <w:rsid w:val="00361928"/>
    <w:rsid w:val="00361CF6"/>
    <w:rsid w:val="00376012"/>
    <w:rsid w:val="00376C83"/>
    <w:rsid w:val="0038194D"/>
    <w:rsid w:val="003910F3"/>
    <w:rsid w:val="003D6F1A"/>
    <w:rsid w:val="003E1AB2"/>
    <w:rsid w:val="003E53EB"/>
    <w:rsid w:val="003F24BF"/>
    <w:rsid w:val="0040739A"/>
    <w:rsid w:val="00445881"/>
    <w:rsid w:val="00446BE0"/>
    <w:rsid w:val="00450282"/>
    <w:rsid w:val="00490940"/>
    <w:rsid w:val="004A3F10"/>
    <w:rsid w:val="004B6466"/>
    <w:rsid w:val="004D3F49"/>
    <w:rsid w:val="004E7C63"/>
    <w:rsid w:val="004F04CC"/>
    <w:rsid w:val="004F0D29"/>
    <w:rsid w:val="004F2088"/>
    <w:rsid w:val="004F2B81"/>
    <w:rsid w:val="0052589A"/>
    <w:rsid w:val="00535014"/>
    <w:rsid w:val="00540CB7"/>
    <w:rsid w:val="0054737B"/>
    <w:rsid w:val="005570C6"/>
    <w:rsid w:val="00564820"/>
    <w:rsid w:val="005962FF"/>
    <w:rsid w:val="005A3851"/>
    <w:rsid w:val="005B157C"/>
    <w:rsid w:val="005C1AF8"/>
    <w:rsid w:val="005C3526"/>
    <w:rsid w:val="005E7392"/>
    <w:rsid w:val="005F0DCC"/>
    <w:rsid w:val="005F4456"/>
    <w:rsid w:val="005F65B5"/>
    <w:rsid w:val="0060280B"/>
    <w:rsid w:val="00607D18"/>
    <w:rsid w:val="0063036E"/>
    <w:rsid w:val="00631AB1"/>
    <w:rsid w:val="00632318"/>
    <w:rsid w:val="00637265"/>
    <w:rsid w:val="00691BFA"/>
    <w:rsid w:val="00696131"/>
    <w:rsid w:val="006C1DF9"/>
    <w:rsid w:val="006C6645"/>
    <w:rsid w:val="006D5E3E"/>
    <w:rsid w:val="006E500D"/>
    <w:rsid w:val="007155A4"/>
    <w:rsid w:val="007212A3"/>
    <w:rsid w:val="00725089"/>
    <w:rsid w:val="00730726"/>
    <w:rsid w:val="0074334D"/>
    <w:rsid w:val="007510CE"/>
    <w:rsid w:val="00756540"/>
    <w:rsid w:val="0075722D"/>
    <w:rsid w:val="00757CF1"/>
    <w:rsid w:val="00770746"/>
    <w:rsid w:val="0077344B"/>
    <w:rsid w:val="007D7B58"/>
    <w:rsid w:val="00831AA7"/>
    <w:rsid w:val="00841ACA"/>
    <w:rsid w:val="00871EA6"/>
    <w:rsid w:val="0088791D"/>
    <w:rsid w:val="00893216"/>
    <w:rsid w:val="008A721D"/>
    <w:rsid w:val="008B213E"/>
    <w:rsid w:val="008B2DF4"/>
    <w:rsid w:val="008B713A"/>
    <w:rsid w:val="008C1533"/>
    <w:rsid w:val="008C203C"/>
    <w:rsid w:val="008D2830"/>
    <w:rsid w:val="008D440D"/>
    <w:rsid w:val="009344CA"/>
    <w:rsid w:val="00964AE8"/>
    <w:rsid w:val="00984504"/>
    <w:rsid w:val="009A74F9"/>
    <w:rsid w:val="009B6B75"/>
    <w:rsid w:val="009C5F44"/>
    <w:rsid w:val="009C7AEC"/>
    <w:rsid w:val="009D74F0"/>
    <w:rsid w:val="00A109D5"/>
    <w:rsid w:val="00A257D1"/>
    <w:rsid w:val="00A36B82"/>
    <w:rsid w:val="00A37752"/>
    <w:rsid w:val="00A47BE7"/>
    <w:rsid w:val="00A50EF9"/>
    <w:rsid w:val="00A54DB4"/>
    <w:rsid w:val="00A82183"/>
    <w:rsid w:val="00A90C52"/>
    <w:rsid w:val="00AA4482"/>
    <w:rsid w:val="00AA52AB"/>
    <w:rsid w:val="00AA549C"/>
    <w:rsid w:val="00AB0C89"/>
    <w:rsid w:val="00AB7BB8"/>
    <w:rsid w:val="00AC48F9"/>
    <w:rsid w:val="00AE41F3"/>
    <w:rsid w:val="00B046B8"/>
    <w:rsid w:val="00B35F9E"/>
    <w:rsid w:val="00B572F2"/>
    <w:rsid w:val="00B70ACB"/>
    <w:rsid w:val="00B71068"/>
    <w:rsid w:val="00B742B3"/>
    <w:rsid w:val="00B74C33"/>
    <w:rsid w:val="00BC4B89"/>
    <w:rsid w:val="00BD13DA"/>
    <w:rsid w:val="00BE1882"/>
    <w:rsid w:val="00C139F8"/>
    <w:rsid w:val="00C525C3"/>
    <w:rsid w:val="00C52992"/>
    <w:rsid w:val="00C73970"/>
    <w:rsid w:val="00C8707A"/>
    <w:rsid w:val="00CA538B"/>
    <w:rsid w:val="00CA67BD"/>
    <w:rsid w:val="00CC2EEF"/>
    <w:rsid w:val="00CD46D6"/>
    <w:rsid w:val="00CE2253"/>
    <w:rsid w:val="00CE7984"/>
    <w:rsid w:val="00D062BE"/>
    <w:rsid w:val="00D17976"/>
    <w:rsid w:val="00D241FD"/>
    <w:rsid w:val="00D43A32"/>
    <w:rsid w:val="00D50D21"/>
    <w:rsid w:val="00D6051B"/>
    <w:rsid w:val="00D60900"/>
    <w:rsid w:val="00D7544D"/>
    <w:rsid w:val="00D90F1B"/>
    <w:rsid w:val="00DB584F"/>
    <w:rsid w:val="00DB5C29"/>
    <w:rsid w:val="00DD39B4"/>
    <w:rsid w:val="00DF73E9"/>
    <w:rsid w:val="00E009E7"/>
    <w:rsid w:val="00E0611D"/>
    <w:rsid w:val="00E14B1F"/>
    <w:rsid w:val="00E156F9"/>
    <w:rsid w:val="00E1720F"/>
    <w:rsid w:val="00E31C43"/>
    <w:rsid w:val="00E32706"/>
    <w:rsid w:val="00E3334C"/>
    <w:rsid w:val="00E5121A"/>
    <w:rsid w:val="00E6099C"/>
    <w:rsid w:val="00E75B32"/>
    <w:rsid w:val="00EA32CB"/>
    <w:rsid w:val="00EA55A8"/>
    <w:rsid w:val="00EB7FB2"/>
    <w:rsid w:val="00EC45A1"/>
    <w:rsid w:val="00EC5A1E"/>
    <w:rsid w:val="00EF73FB"/>
    <w:rsid w:val="00F04134"/>
    <w:rsid w:val="00F17A75"/>
    <w:rsid w:val="00F17EE6"/>
    <w:rsid w:val="00F2672B"/>
    <w:rsid w:val="00F33B9B"/>
    <w:rsid w:val="00F45CDC"/>
    <w:rsid w:val="00F53F38"/>
    <w:rsid w:val="00F55D14"/>
    <w:rsid w:val="00F5715A"/>
    <w:rsid w:val="00F6196A"/>
    <w:rsid w:val="00F7321B"/>
    <w:rsid w:val="00F76002"/>
    <w:rsid w:val="00FA2282"/>
    <w:rsid w:val="00FE1052"/>
    <w:rsid w:val="00FE1783"/>
    <w:rsid w:val="00FE5217"/>
    <w:rsid w:val="00FF69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_x0000_s1037">
          <o:proxy start="" idref="#_x0000_s1035" connectloc="2"/>
          <o:proxy end="" idref="#_x0000_s1038" connectloc="0"/>
        </o:r>
        <o:r id="V:Rule2" type="connector" idref="#_x0000_s1036">
          <o:proxy start="" idref="#_x0000_s1034" connectloc="2"/>
          <o:proxy end="" idref="#_x0000_s1035" connectloc="0"/>
        </o:r>
        <o:r id="V:Rule3" type="connector" idref="#_x0000_s1044">
          <o:proxy start="" idref="#_x0000_s1043" connectloc="2"/>
        </o:r>
        <o:r id="V:Rule4" type="connector" idref="#_x0000_s1039">
          <o:proxy start="" idref="#_x0000_s1038" connectloc="2"/>
        </o:r>
        <o:r id="V:Rule5" type="connector" idref="#_x0000_s1042">
          <o:proxy end="" idref="#_x0000_s1043" connectloc="0"/>
        </o:r>
        <o:r id="V:Rule6" type="connector" idref="#_x0000_s1031">
          <o:proxy start="" idref="#_x0000_s1030" connectloc="2"/>
          <o:proxy end="" idref="#_x0000_s1032" connectloc="0"/>
        </o:r>
        <o:r id="V:Rule7" type="connector" idref="#_x0000_s1033">
          <o:proxy start="" idref="#_x0000_s1032" connectloc="2"/>
        </o:r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2" w:unhideWhenUsed="0" w:qFormat="1"/>
    <w:lsdException w:name="heading 2" w:uiPriority="3" w:qFormat="1"/>
    <w:lsdException w:name="heading 3" w:uiPriority="4" w:qFormat="1"/>
    <w:lsdException w:name="heading 4" w:uiPriority="5" w:qFormat="1"/>
    <w:lsdException w:name="heading 5" w:uiPriority="6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7544D"/>
    <w:pPr>
      <w:widowControl w:val="0"/>
      <w:spacing w:line="360" w:lineRule="auto"/>
      <w:jc w:val="both"/>
    </w:pPr>
    <w:rPr>
      <w:rFonts w:ascii="Calibri" w:eastAsia="宋体" w:hAnsi="Calibri" w:cs="Times New Roman"/>
    </w:rPr>
  </w:style>
  <w:style w:type="paragraph" w:styleId="1">
    <w:name w:val="heading 1"/>
    <w:basedOn w:val="a0"/>
    <w:next w:val="a1"/>
    <w:link w:val="1Char"/>
    <w:uiPriority w:val="2"/>
    <w:qFormat/>
    <w:rsid w:val="00D7544D"/>
    <w:pPr>
      <w:keepNext/>
      <w:keepLines/>
      <w:numPr>
        <w:numId w:val="1"/>
      </w:numPr>
      <w:spacing w:beforeLines="100" w:afterLines="100" w:line="240" w:lineRule="auto"/>
      <w:ind w:left="0" w:firstLine="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0"/>
    <w:next w:val="a1"/>
    <w:link w:val="2Char"/>
    <w:uiPriority w:val="3"/>
    <w:qFormat/>
    <w:rsid w:val="00D7544D"/>
    <w:pPr>
      <w:keepNext/>
      <w:keepLines/>
      <w:numPr>
        <w:ilvl w:val="1"/>
        <w:numId w:val="1"/>
      </w:numPr>
      <w:spacing w:line="240" w:lineRule="auto"/>
      <w:ind w:left="0" w:firstLine="0"/>
      <w:outlineLvl w:val="1"/>
    </w:pPr>
    <w:rPr>
      <w:b/>
      <w:bCs/>
      <w:sz w:val="28"/>
      <w:szCs w:val="32"/>
    </w:rPr>
  </w:style>
  <w:style w:type="paragraph" w:styleId="3">
    <w:name w:val="heading 3"/>
    <w:basedOn w:val="a0"/>
    <w:next w:val="a1"/>
    <w:link w:val="3Char"/>
    <w:uiPriority w:val="4"/>
    <w:qFormat/>
    <w:rsid w:val="00D7544D"/>
    <w:pPr>
      <w:keepNext/>
      <w:keepLines/>
      <w:numPr>
        <w:ilvl w:val="2"/>
        <w:numId w:val="1"/>
      </w:numPr>
      <w:spacing w:beforeLines="50" w:afterLines="50" w:line="240" w:lineRule="auto"/>
      <w:ind w:left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0"/>
    <w:next w:val="a1"/>
    <w:link w:val="4Char"/>
    <w:uiPriority w:val="5"/>
    <w:qFormat/>
    <w:rsid w:val="00D7544D"/>
    <w:pPr>
      <w:keepNext/>
      <w:keepLines/>
      <w:numPr>
        <w:ilvl w:val="3"/>
        <w:numId w:val="1"/>
      </w:numPr>
      <w:spacing w:beforeLines="50" w:afterLines="50" w:line="240" w:lineRule="auto"/>
      <w:outlineLvl w:val="3"/>
    </w:pPr>
    <w:rPr>
      <w:b/>
      <w:bCs/>
      <w:sz w:val="24"/>
      <w:szCs w:val="28"/>
    </w:rPr>
  </w:style>
  <w:style w:type="paragraph" w:styleId="5">
    <w:name w:val="heading 5"/>
    <w:basedOn w:val="a0"/>
    <w:next w:val="a1"/>
    <w:link w:val="5Char"/>
    <w:uiPriority w:val="6"/>
    <w:qFormat/>
    <w:rsid w:val="00D7544D"/>
    <w:pPr>
      <w:keepNext/>
      <w:keepLines/>
      <w:numPr>
        <w:ilvl w:val="4"/>
        <w:numId w:val="1"/>
      </w:numPr>
      <w:spacing w:beforeLines="50" w:afterLines="50" w:line="240" w:lineRule="auto"/>
      <w:ind w:left="0" w:firstLine="0"/>
      <w:outlineLvl w:val="4"/>
    </w:pPr>
    <w:rPr>
      <w:b/>
      <w:bCs/>
      <w:sz w:val="24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iPriority w:val="99"/>
    <w:unhideWhenUsed/>
    <w:rsid w:val="00D754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D7544D"/>
    <w:rPr>
      <w:noProof/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D754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D7544D"/>
    <w:rPr>
      <w:noProof/>
      <w:sz w:val="18"/>
      <w:szCs w:val="18"/>
    </w:rPr>
  </w:style>
  <w:style w:type="character" w:customStyle="1" w:styleId="1Char">
    <w:name w:val="标题 1 Char"/>
    <w:basedOn w:val="a2"/>
    <w:link w:val="1"/>
    <w:uiPriority w:val="2"/>
    <w:rsid w:val="00D7544D"/>
    <w:rPr>
      <w:rFonts w:ascii="Calibri" w:eastAsia="宋体" w:hAnsi="Calibri" w:cs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2"/>
    <w:link w:val="2"/>
    <w:uiPriority w:val="3"/>
    <w:rsid w:val="00D7544D"/>
    <w:rPr>
      <w:rFonts w:ascii="Calibri" w:eastAsia="宋体" w:hAnsi="Calibri" w:cs="Times New Roman"/>
      <w:b/>
      <w:bCs/>
      <w:sz w:val="28"/>
      <w:szCs w:val="32"/>
    </w:rPr>
  </w:style>
  <w:style w:type="character" w:customStyle="1" w:styleId="3Char">
    <w:name w:val="标题 3 Char"/>
    <w:basedOn w:val="a2"/>
    <w:link w:val="3"/>
    <w:uiPriority w:val="4"/>
    <w:rsid w:val="00D7544D"/>
    <w:rPr>
      <w:rFonts w:ascii="Calibri" w:eastAsia="宋体" w:hAnsi="Calibri" w:cs="Times New Roman"/>
      <w:b/>
      <w:bCs/>
      <w:sz w:val="24"/>
      <w:szCs w:val="32"/>
    </w:rPr>
  </w:style>
  <w:style w:type="character" w:customStyle="1" w:styleId="4Char">
    <w:name w:val="标题 4 Char"/>
    <w:basedOn w:val="a2"/>
    <w:link w:val="4"/>
    <w:uiPriority w:val="5"/>
    <w:rsid w:val="00D7544D"/>
    <w:rPr>
      <w:rFonts w:ascii="Calibri" w:eastAsia="宋体" w:hAnsi="Calibri" w:cs="Times New Roman"/>
      <w:b/>
      <w:bCs/>
      <w:sz w:val="24"/>
      <w:szCs w:val="28"/>
    </w:rPr>
  </w:style>
  <w:style w:type="character" w:customStyle="1" w:styleId="5Char">
    <w:name w:val="标题 5 Char"/>
    <w:basedOn w:val="a2"/>
    <w:link w:val="5"/>
    <w:uiPriority w:val="6"/>
    <w:rsid w:val="00D7544D"/>
    <w:rPr>
      <w:rFonts w:ascii="Calibri" w:eastAsia="宋体" w:hAnsi="Calibri" w:cs="Times New Roman"/>
      <w:b/>
      <w:bCs/>
      <w:sz w:val="24"/>
      <w:szCs w:val="28"/>
    </w:rPr>
  </w:style>
  <w:style w:type="character" w:customStyle="1" w:styleId="Char1">
    <w:name w:val="斜体样式 Char"/>
    <w:link w:val="a7"/>
    <w:rsid w:val="00D7544D"/>
    <w:rPr>
      <w:rFonts w:ascii="Times New Roman" w:hAnsi="Times New Roman"/>
      <w:i/>
      <w:color w:val="0000FF"/>
      <w:szCs w:val="24"/>
    </w:rPr>
  </w:style>
  <w:style w:type="paragraph" w:customStyle="1" w:styleId="a8">
    <w:name w:val="正文 居中"/>
    <w:basedOn w:val="a0"/>
    <w:semiHidden/>
    <w:rsid w:val="00D7544D"/>
    <w:pPr>
      <w:jc w:val="center"/>
    </w:pPr>
    <w:rPr>
      <w:rFonts w:ascii="Times New Roman" w:hAnsi="Times New Roman" w:cs="宋体"/>
      <w:sz w:val="24"/>
      <w:szCs w:val="20"/>
    </w:rPr>
  </w:style>
  <w:style w:type="paragraph" w:styleId="20">
    <w:name w:val="toc 2"/>
    <w:basedOn w:val="a0"/>
    <w:next w:val="a0"/>
    <w:uiPriority w:val="39"/>
    <w:qFormat/>
    <w:rsid w:val="00D7544D"/>
    <w:pPr>
      <w:jc w:val="left"/>
    </w:pPr>
    <w:rPr>
      <w:rFonts w:ascii="Cambria" w:hAnsi="Cambria"/>
      <w:sz w:val="22"/>
    </w:rPr>
  </w:style>
  <w:style w:type="paragraph" w:customStyle="1" w:styleId="a1">
    <w:name w:val="正文样式"/>
    <w:basedOn w:val="a0"/>
    <w:uiPriority w:val="7"/>
    <w:qFormat/>
    <w:rsid w:val="00D7544D"/>
    <w:pPr>
      <w:ind w:firstLineChars="200" w:firstLine="480"/>
    </w:pPr>
    <w:rPr>
      <w:rFonts w:ascii="Times New Roman" w:hAnsi="Times New Roman"/>
      <w:sz w:val="24"/>
      <w:szCs w:val="24"/>
    </w:rPr>
  </w:style>
  <w:style w:type="paragraph" w:customStyle="1" w:styleId="a9">
    <w:name w:val="表格文字样式"/>
    <w:basedOn w:val="a0"/>
    <w:qFormat/>
    <w:rsid w:val="00D7544D"/>
    <w:rPr>
      <w:rFonts w:ascii="Times New Roman" w:hAnsi="Times New Roman"/>
      <w:szCs w:val="21"/>
    </w:rPr>
  </w:style>
  <w:style w:type="paragraph" w:styleId="10">
    <w:name w:val="toc 1"/>
    <w:basedOn w:val="a0"/>
    <w:next w:val="a0"/>
    <w:uiPriority w:val="39"/>
    <w:qFormat/>
    <w:rsid w:val="00D7544D"/>
    <w:pPr>
      <w:spacing w:before="120"/>
      <w:jc w:val="left"/>
    </w:pPr>
    <w:rPr>
      <w:b/>
      <w:color w:val="548DD4"/>
      <w:sz w:val="24"/>
      <w:szCs w:val="24"/>
    </w:rPr>
  </w:style>
  <w:style w:type="paragraph" w:customStyle="1" w:styleId="a7">
    <w:name w:val="斜体样式"/>
    <w:basedOn w:val="a1"/>
    <w:link w:val="Char1"/>
    <w:rsid w:val="00D7544D"/>
    <w:pPr>
      <w:ind w:firstLine="200"/>
    </w:pPr>
    <w:rPr>
      <w:rFonts w:eastAsiaTheme="minorEastAsia" w:cstheme="minorBidi"/>
      <w:i/>
      <w:color w:val="0000FF"/>
      <w:sz w:val="21"/>
    </w:rPr>
  </w:style>
  <w:style w:type="paragraph" w:styleId="aa">
    <w:name w:val="Normal (Web)"/>
    <w:basedOn w:val="a0"/>
    <w:rsid w:val="00D7544D"/>
    <w:rPr>
      <w:rFonts w:ascii="Times New Roman" w:hAnsi="Times New Roman"/>
      <w:sz w:val="24"/>
      <w:szCs w:val="24"/>
    </w:rPr>
  </w:style>
  <w:style w:type="paragraph" w:customStyle="1" w:styleId="ab">
    <w:name w:val="表头文字样式"/>
    <w:basedOn w:val="a1"/>
    <w:rsid w:val="00D7544D"/>
    <w:pPr>
      <w:ind w:firstLineChars="0" w:firstLine="0"/>
      <w:jc w:val="center"/>
    </w:pPr>
    <w:rPr>
      <w:b/>
      <w:sz w:val="21"/>
    </w:rPr>
  </w:style>
  <w:style w:type="paragraph" w:customStyle="1" w:styleId="ac">
    <w:name w:val="大标题"/>
    <w:basedOn w:val="a0"/>
    <w:next w:val="a1"/>
    <w:qFormat/>
    <w:rsid w:val="00D7544D"/>
    <w:pPr>
      <w:spacing w:beforeLines="50" w:afterLines="50"/>
      <w:ind w:firstLine="420"/>
      <w:jc w:val="center"/>
      <w:outlineLvl w:val="0"/>
    </w:pPr>
    <w:rPr>
      <w:rFonts w:ascii="宋体" w:hAnsi="宋体"/>
      <w:b/>
      <w:sz w:val="44"/>
      <w:szCs w:val="28"/>
    </w:rPr>
  </w:style>
  <w:style w:type="paragraph" w:styleId="ad">
    <w:name w:val="Document Map"/>
    <w:basedOn w:val="a0"/>
    <w:link w:val="Char2"/>
    <w:uiPriority w:val="99"/>
    <w:semiHidden/>
    <w:unhideWhenUsed/>
    <w:rsid w:val="00D7544D"/>
    <w:rPr>
      <w:rFonts w:ascii="宋体"/>
      <w:sz w:val="18"/>
      <w:szCs w:val="18"/>
    </w:rPr>
  </w:style>
  <w:style w:type="character" w:customStyle="1" w:styleId="Char2">
    <w:name w:val="文档结构图 Char"/>
    <w:basedOn w:val="a2"/>
    <w:link w:val="ad"/>
    <w:uiPriority w:val="99"/>
    <w:semiHidden/>
    <w:rsid w:val="00D7544D"/>
    <w:rPr>
      <w:rFonts w:ascii="宋体" w:eastAsia="宋体" w:hAnsi="Calibri" w:cs="Times New Roman"/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rsid w:val="00B572F2"/>
    <w:pPr>
      <w:ind w:leftChars="400" w:left="840"/>
    </w:pPr>
  </w:style>
  <w:style w:type="paragraph" w:styleId="ae">
    <w:name w:val="Balloon Text"/>
    <w:basedOn w:val="a0"/>
    <w:link w:val="Char3"/>
    <w:uiPriority w:val="99"/>
    <w:semiHidden/>
    <w:unhideWhenUsed/>
    <w:rsid w:val="00326B95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2"/>
    <w:link w:val="ae"/>
    <w:uiPriority w:val="99"/>
    <w:semiHidden/>
    <w:rsid w:val="00326B95"/>
    <w:rPr>
      <w:rFonts w:ascii="Calibri" w:eastAsia="宋体" w:hAnsi="Calibri" w:cs="Times New Roman"/>
      <w:sz w:val="18"/>
      <w:szCs w:val="18"/>
    </w:rPr>
  </w:style>
  <w:style w:type="paragraph" w:customStyle="1" w:styleId="af">
    <w:name w:val="文档正文"/>
    <w:basedOn w:val="a0"/>
    <w:link w:val="Char4"/>
    <w:rsid w:val="00AA4482"/>
    <w:pPr>
      <w:adjustRightInd w:val="0"/>
      <w:spacing w:before="60" w:after="60" w:line="360" w:lineRule="atLeast"/>
      <w:ind w:firstLine="482"/>
      <w:textAlignment w:val="baseline"/>
    </w:pPr>
    <w:rPr>
      <w:rFonts w:ascii="Times New Roman" w:hAnsi="Times New Roman"/>
      <w:kern w:val="0"/>
      <w:sz w:val="24"/>
      <w:szCs w:val="20"/>
    </w:rPr>
  </w:style>
  <w:style w:type="character" w:customStyle="1" w:styleId="Char4">
    <w:name w:val="文档正文 Char"/>
    <w:link w:val="af"/>
    <w:rsid w:val="00AA4482"/>
    <w:rPr>
      <w:rFonts w:ascii="Times New Roman" w:eastAsia="宋体" w:hAnsi="Times New Roman" w:cs="Times New Roman"/>
      <w:kern w:val="0"/>
      <w:sz w:val="24"/>
      <w:szCs w:val="20"/>
    </w:rPr>
  </w:style>
  <w:style w:type="numbering" w:customStyle="1" w:styleId="a">
    <w:name w:val="二级标题"/>
    <w:uiPriority w:val="99"/>
    <w:rsid w:val="001F6500"/>
    <w:pPr>
      <w:numPr>
        <w:numId w:val="6"/>
      </w:numPr>
    </w:pPr>
  </w:style>
  <w:style w:type="table" w:styleId="af0">
    <w:name w:val="Table Grid"/>
    <w:basedOn w:val="a3"/>
    <w:uiPriority w:val="59"/>
    <w:rsid w:val="00C139F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Emphasis"/>
    <w:basedOn w:val="a2"/>
    <w:uiPriority w:val="20"/>
    <w:qFormat/>
    <w:rsid w:val="000E1D6C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a5">
    <w:name w:val="a"/>
    <w:pPr>
      <w:numPr>
        <w:numId w:val="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703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Microsoft_Visio_2003-2010___111.vsd"/><Relationship Id="rId26" Type="http://schemas.openxmlformats.org/officeDocument/2006/relationships/diagramLayout" Target="diagrams/layout2.xml"/><Relationship Id="rId3" Type="http://schemas.microsoft.com/office/2007/relationships/stylesWithEffects" Target="stylesWithEffects.xml"/><Relationship Id="rId21" Type="http://schemas.openxmlformats.org/officeDocument/2006/relationships/diagramLayout" Target="diagrams/layout1.xml"/><Relationship Id="rId34" Type="http://schemas.microsoft.com/office/2007/relationships/diagramDrawing" Target="diagrams/drawing3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diagramData" Target="diagrams/data2.xml"/><Relationship Id="rId33" Type="http://schemas.openxmlformats.org/officeDocument/2006/relationships/diagramColors" Target="diagrams/colors3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diagramData" Target="diagrams/data1.xml"/><Relationship Id="rId29" Type="http://schemas.microsoft.com/office/2007/relationships/diagramDrawing" Target="diagrams/drawing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microsoft.com/office/2007/relationships/diagramDrawing" Target="diagrams/drawing1.xml"/><Relationship Id="rId32" Type="http://schemas.openxmlformats.org/officeDocument/2006/relationships/diagramQuickStyle" Target="diagrams/quickStyle3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31" Type="http://schemas.openxmlformats.org/officeDocument/2006/relationships/diagramLayout" Target="diagrams/layout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30" Type="http://schemas.openxmlformats.org/officeDocument/2006/relationships/diagramData" Target="diagrams/data3.xml"/><Relationship Id="rId35" Type="http://schemas.openxmlformats.org/officeDocument/2006/relationships/header" Target="header5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1006D27-E6F6-4510-8C7B-02F94A28BD3A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AC7C0AF-CF80-4467-85B6-F4D1CB3041AA}">
      <dgm:prSet phldrT="[文本]" custT="1"/>
      <dgm:spPr/>
      <dgm:t>
        <a:bodyPr/>
        <a:lstStyle/>
        <a:p>
          <a:r>
            <a:rPr lang="zh-CN" altLang="en-US" sz="1400"/>
            <a:t>公司名</a:t>
          </a:r>
        </a:p>
      </dgm:t>
    </dgm:pt>
    <dgm:pt modelId="{6B62996E-2D0E-4031-984A-BC9A4FC99092}" type="parTrans" cxnId="{E1C12085-CF09-4987-9945-482F023814E9}">
      <dgm:prSet/>
      <dgm:spPr/>
      <dgm:t>
        <a:bodyPr/>
        <a:lstStyle/>
        <a:p>
          <a:endParaRPr lang="zh-CN" altLang="en-US" sz="1400"/>
        </a:p>
      </dgm:t>
    </dgm:pt>
    <dgm:pt modelId="{FF64AD94-1E31-4C60-9EBB-F67780985B1E}" type="sibTrans" cxnId="{E1C12085-CF09-4987-9945-482F023814E9}">
      <dgm:prSet/>
      <dgm:spPr/>
      <dgm:t>
        <a:bodyPr/>
        <a:lstStyle/>
        <a:p>
          <a:endParaRPr lang="zh-CN" altLang="en-US" sz="1400"/>
        </a:p>
      </dgm:t>
    </dgm:pt>
    <dgm:pt modelId="{EBCA92D3-805C-496E-B028-EB1CFEAB6728}">
      <dgm:prSet phldrT="[文本]" custT="1"/>
      <dgm:spPr/>
      <dgm:t>
        <a:bodyPr/>
        <a:lstStyle/>
        <a:p>
          <a:r>
            <a:rPr lang="zh-CN" altLang="en-US" sz="1400"/>
            <a:t>项目名</a:t>
          </a:r>
        </a:p>
      </dgm:t>
    </dgm:pt>
    <dgm:pt modelId="{C7798443-0E4C-4E87-9C5A-C3AB2CCA896E}" type="parTrans" cxnId="{2C9665CC-E2E3-4D2A-B5E0-817129646A9F}">
      <dgm:prSet custT="1"/>
      <dgm:spPr/>
      <dgm:t>
        <a:bodyPr/>
        <a:lstStyle/>
        <a:p>
          <a:endParaRPr lang="zh-CN" altLang="en-US" sz="1400"/>
        </a:p>
      </dgm:t>
    </dgm:pt>
    <dgm:pt modelId="{4EAD27F0-F386-4937-8705-C2A73E338D74}" type="sibTrans" cxnId="{2C9665CC-E2E3-4D2A-B5E0-817129646A9F}">
      <dgm:prSet/>
      <dgm:spPr/>
      <dgm:t>
        <a:bodyPr/>
        <a:lstStyle/>
        <a:p>
          <a:endParaRPr lang="zh-CN" altLang="en-US" sz="1400"/>
        </a:p>
      </dgm:t>
    </dgm:pt>
    <dgm:pt modelId="{59143723-7324-4922-8EBD-D05E2EEB1331}">
      <dgm:prSet phldrT="[文本]" custT="1"/>
      <dgm:spPr/>
      <dgm:t>
        <a:bodyPr/>
        <a:lstStyle/>
        <a:p>
          <a:r>
            <a:rPr lang="zh-CN" altLang="en-US" sz="1400"/>
            <a:t>表现层</a:t>
          </a:r>
        </a:p>
      </dgm:t>
    </dgm:pt>
    <dgm:pt modelId="{1B32CA9A-779A-4F01-9515-7EF12987E13D}" type="parTrans" cxnId="{F7358F5A-EF0F-40F5-859C-0E2AC3E37984}">
      <dgm:prSet custT="1"/>
      <dgm:spPr/>
      <dgm:t>
        <a:bodyPr/>
        <a:lstStyle/>
        <a:p>
          <a:endParaRPr lang="zh-CN" altLang="en-US" sz="1400"/>
        </a:p>
      </dgm:t>
    </dgm:pt>
    <dgm:pt modelId="{0C0F5EC2-3F65-4150-ADAD-9A27F88BF633}" type="sibTrans" cxnId="{F7358F5A-EF0F-40F5-859C-0E2AC3E37984}">
      <dgm:prSet/>
      <dgm:spPr/>
      <dgm:t>
        <a:bodyPr/>
        <a:lstStyle/>
        <a:p>
          <a:endParaRPr lang="zh-CN" altLang="en-US" sz="1400"/>
        </a:p>
      </dgm:t>
    </dgm:pt>
    <dgm:pt modelId="{F6228307-08B3-4A2D-97CA-5FD1FF66506C}">
      <dgm:prSet phldrT="[文本]" custT="1"/>
      <dgm:spPr/>
      <dgm:t>
        <a:bodyPr/>
        <a:lstStyle/>
        <a:p>
          <a:r>
            <a:rPr lang="zh-CN" altLang="en-US" sz="1400"/>
            <a:t>数据层</a:t>
          </a:r>
        </a:p>
      </dgm:t>
    </dgm:pt>
    <dgm:pt modelId="{074308E8-6856-41C0-A80A-06494020FA79}" type="parTrans" cxnId="{ED54F35A-FE28-425E-B412-14613B3F9CF6}">
      <dgm:prSet custT="1"/>
      <dgm:spPr/>
      <dgm:t>
        <a:bodyPr/>
        <a:lstStyle/>
        <a:p>
          <a:endParaRPr lang="zh-CN" altLang="en-US" sz="1400"/>
        </a:p>
      </dgm:t>
    </dgm:pt>
    <dgm:pt modelId="{59A9A80E-7840-44D3-A916-DCCAC6105524}" type="sibTrans" cxnId="{ED54F35A-FE28-425E-B412-14613B3F9CF6}">
      <dgm:prSet/>
      <dgm:spPr/>
      <dgm:t>
        <a:bodyPr/>
        <a:lstStyle/>
        <a:p>
          <a:endParaRPr lang="zh-CN" altLang="en-US" sz="1400"/>
        </a:p>
      </dgm:t>
    </dgm:pt>
    <dgm:pt modelId="{6B652D13-096F-436E-A19E-80304F5C77F1}">
      <dgm:prSet phldrT="[文本]" custT="1"/>
      <dgm:spPr/>
      <dgm:t>
        <a:bodyPr/>
        <a:lstStyle/>
        <a:p>
          <a:r>
            <a:rPr lang="zh-CN" altLang="en-US" sz="1400"/>
            <a:t>逻辑层</a:t>
          </a:r>
        </a:p>
      </dgm:t>
    </dgm:pt>
    <dgm:pt modelId="{D5E090C8-2F6A-4673-901D-06CF26DB15BD}" type="parTrans" cxnId="{7E988199-4854-4B54-9758-661E131DA810}">
      <dgm:prSet custT="1"/>
      <dgm:spPr/>
      <dgm:t>
        <a:bodyPr/>
        <a:lstStyle/>
        <a:p>
          <a:endParaRPr lang="zh-CN" altLang="en-US" sz="1400"/>
        </a:p>
      </dgm:t>
    </dgm:pt>
    <dgm:pt modelId="{4D67E41C-8F05-4DE1-9A0A-2550A73BCF28}" type="sibTrans" cxnId="{7E988199-4854-4B54-9758-661E131DA810}">
      <dgm:prSet/>
      <dgm:spPr/>
      <dgm:t>
        <a:bodyPr/>
        <a:lstStyle/>
        <a:p>
          <a:endParaRPr lang="zh-CN" altLang="en-US" sz="1400"/>
        </a:p>
      </dgm:t>
    </dgm:pt>
    <dgm:pt modelId="{471743A5-31D0-465C-AA5B-0ECE89CC9E33}">
      <dgm:prSet phldrT="[文本]" custT="1"/>
      <dgm:spPr/>
      <dgm:t>
        <a:bodyPr/>
        <a:lstStyle/>
        <a:p>
          <a:r>
            <a:rPr lang="zh-CN" altLang="en-US" sz="1400"/>
            <a:t>工具类</a:t>
          </a:r>
        </a:p>
      </dgm:t>
    </dgm:pt>
    <dgm:pt modelId="{766F786F-F556-4485-9E53-BEA7DDEAFD6E}" type="parTrans" cxnId="{F660BB1F-2B9D-4C7A-BEA0-B597967A21FD}">
      <dgm:prSet custT="1"/>
      <dgm:spPr/>
      <dgm:t>
        <a:bodyPr/>
        <a:lstStyle/>
        <a:p>
          <a:endParaRPr lang="zh-CN" altLang="en-US" sz="1400"/>
        </a:p>
      </dgm:t>
    </dgm:pt>
    <dgm:pt modelId="{5D21373A-FC89-4BCB-AFC4-6A6E67FA6574}" type="sibTrans" cxnId="{F660BB1F-2B9D-4C7A-BEA0-B597967A21FD}">
      <dgm:prSet/>
      <dgm:spPr/>
      <dgm:t>
        <a:bodyPr/>
        <a:lstStyle/>
        <a:p>
          <a:endParaRPr lang="zh-CN" altLang="en-US" sz="1400"/>
        </a:p>
      </dgm:t>
    </dgm:pt>
    <dgm:pt modelId="{C4DB4FE4-3DD9-4365-B424-FADDBE011843}">
      <dgm:prSet phldrT="[文本]" custT="1"/>
      <dgm:spPr/>
      <dgm:t>
        <a:bodyPr/>
        <a:lstStyle/>
        <a:p>
          <a:r>
            <a:rPr lang="zh-CN" altLang="en-US" sz="1400"/>
            <a:t>实体类</a:t>
          </a:r>
        </a:p>
      </dgm:t>
    </dgm:pt>
    <dgm:pt modelId="{1D9520A0-D8AD-49F3-9302-802861105C28}" type="parTrans" cxnId="{70B9EDE7-57BD-4A98-9D2E-8A51740F1089}">
      <dgm:prSet custT="1"/>
      <dgm:spPr/>
      <dgm:t>
        <a:bodyPr/>
        <a:lstStyle/>
        <a:p>
          <a:endParaRPr lang="zh-CN" altLang="en-US" sz="1400"/>
        </a:p>
      </dgm:t>
    </dgm:pt>
    <dgm:pt modelId="{02C7909F-1C9E-4FF9-9D99-C70F76634BD2}" type="sibTrans" cxnId="{70B9EDE7-57BD-4A98-9D2E-8A51740F1089}">
      <dgm:prSet/>
      <dgm:spPr/>
      <dgm:t>
        <a:bodyPr/>
        <a:lstStyle/>
        <a:p>
          <a:endParaRPr lang="zh-CN" altLang="en-US" sz="1400"/>
        </a:p>
      </dgm:t>
    </dgm:pt>
    <dgm:pt modelId="{3E3E1967-9433-4D04-841C-902711302C99}">
      <dgm:prSet phldrT="[文本]" custT="1"/>
      <dgm:spPr/>
      <dgm:t>
        <a:bodyPr/>
        <a:lstStyle/>
        <a:p>
          <a:r>
            <a:rPr lang="zh-CN" altLang="en-US" sz="1400"/>
            <a:t>实现类</a:t>
          </a:r>
        </a:p>
      </dgm:t>
    </dgm:pt>
    <dgm:pt modelId="{5FB9CB81-96A6-48D5-B3E7-B27F2444CFCE}" type="parTrans" cxnId="{891018E5-B151-464F-9F9E-F873AC4B7443}">
      <dgm:prSet custT="1"/>
      <dgm:spPr/>
      <dgm:t>
        <a:bodyPr/>
        <a:lstStyle/>
        <a:p>
          <a:endParaRPr lang="zh-CN" altLang="en-US" sz="1400"/>
        </a:p>
      </dgm:t>
    </dgm:pt>
    <dgm:pt modelId="{5BE0EDDB-C01B-4E1C-8E74-F9FAB347FC01}" type="sibTrans" cxnId="{891018E5-B151-464F-9F9E-F873AC4B7443}">
      <dgm:prSet/>
      <dgm:spPr/>
      <dgm:t>
        <a:bodyPr/>
        <a:lstStyle/>
        <a:p>
          <a:endParaRPr lang="zh-CN" altLang="en-US" sz="1400"/>
        </a:p>
      </dgm:t>
    </dgm:pt>
    <dgm:pt modelId="{E234D924-A82A-44F8-8AD3-C46515B8A34D}">
      <dgm:prSet phldrT="[文本]" custT="1"/>
      <dgm:spPr/>
      <dgm:t>
        <a:bodyPr/>
        <a:lstStyle/>
        <a:p>
          <a:r>
            <a:rPr lang="zh-CN" altLang="en-US" sz="1400"/>
            <a:t>实现类</a:t>
          </a:r>
        </a:p>
      </dgm:t>
    </dgm:pt>
    <dgm:pt modelId="{41ACAAD2-E1D9-46EF-9779-7662C9E78D55}" type="parTrans" cxnId="{9C58CC50-CA5F-4EBC-B044-C711688411B9}">
      <dgm:prSet custT="1"/>
      <dgm:spPr/>
      <dgm:t>
        <a:bodyPr/>
        <a:lstStyle/>
        <a:p>
          <a:endParaRPr lang="zh-CN" altLang="en-US" sz="1400"/>
        </a:p>
      </dgm:t>
    </dgm:pt>
    <dgm:pt modelId="{DE6DB6E6-AA05-4961-B6F1-4C6C6678E134}" type="sibTrans" cxnId="{9C58CC50-CA5F-4EBC-B044-C711688411B9}">
      <dgm:prSet/>
      <dgm:spPr/>
      <dgm:t>
        <a:bodyPr/>
        <a:lstStyle/>
        <a:p>
          <a:endParaRPr lang="zh-CN" altLang="en-US" sz="1400"/>
        </a:p>
      </dgm:t>
    </dgm:pt>
    <dgm:pt modelId="{2EBEEC0B-EA42-4032-8DFB-9A3AB6544705}" type="pres">
      <dgm:prSet presAssocID="{C1006D27-E6F6-4510-8C7B-02F94A28BD3A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69131A2-E44B-4556-9B0F-C6078F95F913}" type="pres">
      <dgm:prSet presAssocID="{8AC7C0AF-CF80-4467-85B6-F4D1CB3041AA}" presName="root1" presStyleCnt="0"/>
      <dgm:spPr/>
    </dgm:pt>
    <dgm:pt modelId="{FBE50BDF-5AFB-4C09-A1CD-006695282CEE}" type="pres">
      <dgm:prSet presAssocID="{8AC7C0AF-CF80-4467-85B6-F4D1CB3041AA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AD744EE-CFE4-402A-8B4D-F8802DECD4A0}" type="pres">
      <dgm:prSet presAssocID="{8AC7C0AF-CF80-4467-85B6-F4D1CB3041AA}" presName="level2hierChild" presStyleCnt="0"/>
      <dgm:spPr/>
    </dgm:pt>
    <dgm:pt modelId="{F5BD9B37-C413-447D-B393-FFCCD5996F27}" type="pres">
      <dgm:prSet presAssocID="{C7798443-0E4C-4E87-9C5A-C3AB2CCA896E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AF93F3A7-C9BA-45F8-B18F-699584F5B8A5}" type="pres">
      <dgm:prSet presAssocID="{C7798443-0E4C-4E87-9C5A-C3AB2CCA896E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C7F8DBFE-02AE-41C0-A3DF-BD352322023A}" type="pres">
      <dgm:prSet presAssocID="{EBCA92D3-805C-496E-B028-EB1CFEAB6728}" presName="root2" presStyleCnt="0"/>
      <dgm:spPr/>
    </dgm:pt>
    <dgm:pt modelId="{58953800-8D24-42AC-A9CB-4AC91E0D3898}" type="pres">
      <dgm:prSet presAssocID="{EBCA92D3-805C-496E-B028-EB1CFEAB6728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051E634-DF71-4529-8933-1364D8F9AEE3}" type="pres">
      <dgm:prSet presAssocID="{EBCA92D3-805C-496E-B028-EB1CFEAB6728}" presName="level3hierChild" presStyleCnt="0"/>
      <dgm:spPr/>
    </dgm:pt>
    <dgm:pt modelId="{0C11DCEC-08C8-43F0-BC9A-6AC173E96E41}" type="pres">
      <dgm:prSet presAssocID="{1B32CA9A-779A-4F01-9515-7EF12987E13D}" presName="conn2-1" presStyleLbl="parChTrans1D3" presStyleIdx="0" presStyleCnt="5"/>
      <dgm:spPr/>
      <dgm:t>
        <a:bodyPr/>
        <a:lstStyle/>
        <a:p>
          <a:endParaRPr lang="zh-CN" altLang="en-US"/>
        </a:p>
      </dgm:t>
    </dgm:pt>
    <dgm:pt modelId="{7D1B65B1-EAFD-4B47-AD9D-55A595E7032E}" type="pres">
      <dgm:prSet presAssocID="{1B32CA9A-779A-4F01-9515-7EF12987E13D}" presName="connTx" presStyleLbl="parChTrans1D3" presStyleIdx="0" presStyleCnt="5"/>
      <dgm:spPr/>
      <dgm:t>
        <a:bodyPr/>
        <a:lstStyle/>
        <a:p>
          <a:endParaRPr lang="zh-CN" altLang="en-US"/>
        </a:p>
      </dgm:t>
    </dgm:pt>
    <dgm:pt modelId="{3D3DDD36-C6FE-464D-9F7C-91F36EC3CA5D}" type="pres">
      <dgm:prSet presAssocID="{59143723-7324-4922-8EBD-D05E2EEB1331}" presName="root2" presStyleCnt="0"/>
      <dgm:spPr/>
    </dgm:pt>
    <dgm:pt modelId="{80EB89C9-F2B3-4904-B8F4-CD8B07968F51}" type="pres">
      <dgm:prSet presAssocID="{59143723-7324-4922-8EBD-D05E2EEB1331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CF8E1B-BF6C-4E89-837C-63EA60383940}" type="pres">
      <dgm:prSet presAssocID="{59143723-7324-4922-8EBD-D05E2EEB1331}" presName="level3hierChild" presStyleCnt="0"/>
      <dgm:spPr/>
    </dgm:pt>
    <dgm:pt modelId="{61597A6C-D1C7-4E63-99FC-59C4DDB9E243}" type="pres">
      <dgm:prSet presAssocID="{074308E8-6856-41C0-A80A-06494020FA79}" presName="conn2-1" presStyleLbl="parChTrans1D3" presStyleIdx="1" presStyleCnt="5"/>
      <dgm:spPr/>
      <dgm:t>
        <a:bodyPr/>
        <a:lstStyle/>
        <a:p>
          <a:endParaRPr lang="zh-CN" altLang="en-US"/>
        </a:p>
      </dgm:t>
    </dgm:pt>
    <dgm:pt modelId="{010F7C60-8D14-47E3-8E2F-874A4FA9E75B}" type="pres">
      <dgm:prSet presAssocID="{074308E8-6856-41C0-A80A-06494020FA79}" presName="connTx" presStyleLbl="parChTrans1D3" presStyleIdx="1" presStyleCnt="5"/>
      <dgm:spPr/>
      <dgm:t>
        <a:bodyPr/>
        <a:lstStyle/>
        <a:p>
          <a:endParaRPr lang="zh-CN" altLang="en-US"/>
        </a:p>
      </dgm:t>
    </dgm:pt>
    <dgm:pt modelId="{C056F85F-C3DB-4E59-84BE-8B6113B38E0A}" type="pres">
      <dgm:prSet presAssocID="{F6228307-08B3-4A2D-97CA-5FD1FF66506C}" presName="root2" presStyleCnt="0"/>
      <dgm:spPr/>
    </dgm:pt>
    <dgm:pt modelId="{7F57717D-8DEB-4592-9C9F-4F6E794DA4B4}" type="pres">
      <dgm:prSet presAssocID="{F6228307-08B3-4A2D-97CA-5FD1FF66506C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ACE345-E7A3-4D75-9CAB-CAD098D8D1E1}" type="pres">
      <dgm:prSet presAssocID="{F6228307-08B3-4A2D-97CA-5FD1FF66506C}" presName="level3hierChild" presStyleCnt="0"/>
      <dgm:spPr/>
    </dgm:pt>
    <dgm:pt modelId="{BDC6A2AB-1B96-420B-9F26-5B0F32F96899}" type="pres">
      <dgm:prSet presAssocID="{5FB9CB81-96A6-48D5-B3E7-B27F2444CFCE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094E66CB-BE0C-4A20-B9EC-179B0475A804}" type="pres">
      <dgm:prSet presAssocID="{5FB9CB81-96A6-48D5-B3E7-B27F2444CFCE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58A74C07-3D4D-4873-B7D5-2BEF3C7FE67E}" type="pres">
      <dgm:prSet presAssocID="{3E3E1967-9433-4D04-841C-902711302C99}" presName="root2" presStyleCnt="0"/>
      <dgm:spPr/>
    </dgm:pt>
    <dgm:pt modelId="{74BB7B99-B4AF-4689-B0DA-4235CA3241FF}" type="pres">
      <dgm:prSet presAssocID="{3E3E1967-9433-4D04-841C-902711302C99}" presName="LevelTwoTextNode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D65E3F7-0D5D-4934-8D48-D1AD9F53D72E}" type="pres">
      <dgm:prSet presAssocID="{3E3E1967-9433-4D04-841C-902711302C99}" presName="level3hierChild" presStyleCnt="0"/>
      <dgm:spPr/>
    </dgm:pt>
    <dgm:pt modelId="{D423A691-E251-461C-B3E6-6B2A17AE66B3}" type="pres">
      <dgm:prSet presAssocID="{D5E090C8-2F6A-4673-901D-06CF26DB15BD}" presName="conn2-1" presStyleLbl="parChTrans1D3" presStyleIdx="2" presStyleCnt="5"/>
      <dgm:spPr/>
      <dgm:t>
        <a:bodyPr/>
        <a:lstStyle/>
        <a:p>
          <a:endParaRPr lang="zh-CN" altLang="en-US"/>
        </a:p>
      </dgm:t>
    </dgm:pt>
    <dgm:pt modelId="{F113E029-6B8F-4EFB-AAF6-BA83DDD29EED}" type="pres">
      <dgm:prSet presAssocID="{D5E090C8-2F6A-4673-901D-06CF26DB15BD}" presName="connTx" presStyleLbl="parChTrans1D3" presStyleIdx="2" presStyleCnt="5"/>
      <dgm:spPr/>
      <dgm:t>
        <a:bodyPr/>
        <a:lstStyle/>
        <a:p>
          <a:endParaRPr lang="zh-CN" altLang="en-US"/>
        </a:p>
      </dgm:t>
    </dgm:pt>
    <dgm:pt modelId="{8E2085BB-8104-4C64-A075-76D8FB8B581A}" type="pres">
      <dgm:prSet presAssocID="{6B652D13-096F-436E-A19E-80304F5C77F1}" presName="root2" presStyleCnt="0"/>
      <dgm:spPr/>
    </dgm:pt>
    <dgm:pt modelId="{00E95F9B-7119-4E12-8894-C43ABD8F72E8}" type="pres">
      <dgm:prSet presAssocID="{6B652D13-096F-436E-A19E-80304F5C77F1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1619A17-2371-4EDE-A76C-469779F5EA60}" type="pres">
      <dgm:prSet presAssocID="{6B652D13-096F-436E-A19E-80304F5C77F1}" presName="level3hierChild" presStyleCnt="0"/>
      <dgm:spPr/>
    </dgm:pt>
    <dgm:pt modelId="{D2E3F4C4-8DAC-4C90-8544-F6DB7B8BA5B7}" type="pres">
      <dgm:prSet presAssocID="{41ACAAD2-E1D9-46EF-9779-7662C9E78D55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064982CD-728A-499E-890C-D9C0FBB6DD61}" type="pres">
      <dgm:prSet presAssocID="{41ACAAD2-E1D9-46EF-9779-7662C9E78D55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B5822CC0-76E6-4B91-9F30-8511A93A146B}" type="pres">
      <dgm:prSet presAssocID="{E234D924-A82A-44F8-8AD3-C46515B8A34D}" presName="root2" presStyleCnt="0"/>
      <dgm:spPr/>
    </dgm:pt>
    <dgm:pt modelId="{65D54978-CA30-4548-9B35-22E131A33B41}" type="pres">
      <dgm:prSet presAssocID="{E234D924-A82A-44F8-8AD3-C46515B8A34D}" presName="LevelTwoTextNode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66798E-9154-4A56-B569-4ADA56436191}" type="pres">
      <dgm:prSet presAssocID="{E234D924-A82A-44F8-8AD3-C46515B8A34D}" presName="level3hierChild" presStyleCnt="0"/>
      <dgm:spPr/>
    </dgm:pt>
    <dgm:pt modelId="{507FEDE5-4910-4124-B40A-797B51788081}" type="pres">
      <dgm:prSet presAssocID="{766F786F-F556-4485-9E53-BEA7DDEAFD6E}" presName="conn2-1" presStyleLbl="parChTrans1D3" presStyleIdx="3" presStyleCnt="5"/>
      <dgm:spPr/>
      <dgm:t>
        <a:bodyPr/>
        <a:lstStyle/>
        <a:p>
          <a:endParaRPr lang="zh-CN" altLang="en-US"/>
        </a:p>
      </dgm:t>
    </dgm:pt>
    <dgm:pt modelId="{92FDE516-70A3-4F9E-A8F3-44DD0D9A8710}" type="pres">
      <dgm:prSet presAssocID="{766F786F-F556-4485-9E53-BEA7DDEAFD6E}" presName="connTx" presStyleLbl="parChTrans1D3" presStyleIdx="3" presStyleCnt="5"/>
      <dgm:spPr/>
      <dgm:t>
        <a:bodyPr/>
        <a:lstStyle/>
        <a:p>
          <a:endParaRPr lang="zh-CN" altLang="en-US"/>
        </a:p>
      </dgm:t>
    </dgm:pt>
    <dgm:pt modelId="{CA7EA194-B6AF-45AA-B421-E08D3AC66FF0}" type="pres">
      <dgm:prSet presAssocID="{471743A5-31D0-465C-AA5B-0ECE89CC9E33}" presName="root2" presStyleCnt="0"/>
      <dgm:spPr/>
    </dgm:pt>
    <dgm:pt modelId="{E5A7D3D5-4475-4881-BEE3-8ED91523F6C9}" type="pres">
      <dgm:prSet presAssocID="{471743A5-31D0-465C-AA5B-0ECE89CC9E33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653A412-CC3B-4314-9EFE-CEBEEEAC976C}" type="pres">
      <dgm:prSet presAssocID="{471743A5-31D0-465C-AA5B-0ECE89CC9E33}" presName="level3hierChild" presStyleCnt="0"/>
      <dgm:spPr/>
    </dgm:pt>
    <dgm:pt modelId="{F85C6FD2-815E-445A-8480-F3EA71E11553}" type="pres">
      <dgm:prSet presAssocID="{1D9520A0-D8AD-49F3-9302-802861105C28}" presName="conn2-1" presStyleLbl="parChTrans1D3" presStyleIdx="4" presStyleCnt="5"/>
      <dgm:spPr/>
      <dgm:t>
        <a:bodyPr/>
        <a:lstStyle/>
        <a:p>
          <a:endParaRPr lang="zh-CN" altLang="en-US"/>
        </a:p>
      </dgm:t>
    </dgm:pt>
    <dgm:pt modelId="{69E91A6D-A384-4F8D-95B4-5321E2AEA3EC}" type="pres">
      <dgm:prSet presAssocID="{1D9520A0-D8AD-49F3-9302-802861105C28}" presName="connTx" presStyleLbl="parChTrans1D3" presStyleIdx="4" presStyleCnt="5"/>
      <dgm:spPr/>
      <dgm:t>
        <a:bodyPr/>
        <a:lstStyle/>
        <a:p>
          <a:endParaRPr lang="zh-CN" altLang="en-US"/>
        </a:p>
      </dgm:t>
    </dgm:pt>
    <dgm:pt modelId="{821AC671-95BA-421C-A703-7B7972B9BF02}" type="pres">
      <dgm:prSet presAssocID="{C4DB4FE4-3DD9-4365-B424-FADDBE011843}" presName="root2" presStyleCnt="0"/>
      <dgm:spPr/>
    </dgm:pt>
    <dgm:pt modelId="{0565A9EF-EFF7-496E-A0A2-854247472D0A}" type="pres">
      <dgm:prSet presAssocID="{C4DB4FE4-3DD9-4365-B424-FADDBE011843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D786F7-BE1B-4601-A132-EF0098C03A85}" type="pres">
      <dgm:prSet presAssocID="{C4DB4FE4-3DD9-4365-B424-FADDBE011843}" presName="level3hierChild" presStyleCnt="0"/>
      <dgm:spPr/>
    </dgm:pt>
  </dgm:ptLst>
  <dgm:cxnLst>
    <dgm:cxn modelId="{2FBA0600-5105-4F70-91D7-E2BD6F1D7A1B}" type="presOf" srcId="{F6228307-08B3-4A2D-97CA-5FD1FF66506C}" destId="{7F57717D-8DEB-4592-9C9F-4F6E794DA4B4}" srcOrd="0" destOrd="0" presId="urn:microsoft.com/office/officeart/2005/8/layout/hierarchy2"/>
    <dgm:cxn modelId="{B0B77DBA-3952-45C3-B8E7-F4EBD4127A8C}" type="presOf" srcId="{471743A5-31D0-465C-AA5B-0ECE89CC9E33}" destId="{E5A7D3D5-4475-4881-BEE3-8ED91523F6C9}" srcOrd="0" destOrd="0" presId="urn:microsoft.com/office/officeart/2005/8/layout/hierarchy2"/>
    <dgm:cxn modelId="{E1C12085-CF09-4987-9945-482F023814E9}" srcId="{C1006D27-E6F6-4510-8C7B-02F94A28BD3A}" destId="{8AC7C0AF-CF80-4467-85B6-F4D1CB3041AA}" srcOrd="0" destOrd="0" parTransId="{6B62996E-2D0E-4031-984A-BC9A4FC99092}" sibTransId="{FF64AD94-1E31-4C60-9EBB-F67780985B1E}"/>
    <dgm:cxn modelId="{32EEC53F-3CF9-4D58-A03C-DA3DBB7E3D59}" type="presOf" srcId="{074308E8-6856-41C0-A80A-06494020FA79}" destId="{010F7C60-8D14-47E3-8E2F-874A4FA9E75B}" srcOrd="1" destOrd="0" presId="urn:microsoft.com/office/officeart/2005/8/layout/hierarchy2"/>
    <dgm:cxn modelId="{FEAE1ACE-DBAE-41B5-A685-711108421F36}" type="presOf" srcId="{D5E090C8-2F6A-4673-901D-06CF26DB15BD}" destId="{D423A691-E251-461C-B3E6-6B2A17AE66B3}" srcOrd="0" destOrd="0" presId="urn:microsoft.com/office/officeart/2005/8/layout/hierarchy2"/>
    <dgm:cxn modelId="{2A035FE3-E2CA-4B06-910D-997D97C50AF4}" type="presOf" srcId="{59143723-7324-4922-8EBD-D05E2EEB1331}" destId="{80EB89C9-F2B3-4904-B8F4-CD8B07968F51}" srcOrd="0" destOrd="0" presId="urn:microsoft.com/office/officeart/2005/8/layout/hierarchy2"/>
    <dgm:cxn modelId="{70B9EDE7-57BD-4A98-9D2E-8A51740F1089}" srcId="{EBCA92D3-805C-496E-B028-EB1CFEAB6728}" destId="{C4DB4FE4-3DD9-4365-B424-FADDBE011843}" srcOrd="4" destOrd="0" parTransId="{1D9520A0-D8AD-49F3-9302-802861105C28}" sibTransId="{02C7909F-1C9E-4FF9-9D99-C70F76634BD2}"/>
    <dgm:cxn modelId="{4031812A-FED5-4F20-BDDB-2ABC045003CB}" type="presOf" srcId="{1B32CA9A-779A-4F01-9515-7EF12987E13D}" destId="{7D1B65B1-EAFD-4B47-AD9D-55A595E7032E}" srcOrd="1" destOrd="0" presId="urn:microsoft.com/office/officeart/2005/8/layout/hierarchy2"/>
    <dgm:cxn modelId="{87DDFC8F-2FBB-4796-A710-EDD19A343CA7}" type="presOf" srcId="{C1006D27-E6F6-4510-8C7B-02F94A28BD3A}" destId="{2EBEEC0B-EA42-4032-8DFB-9A3AB6544705}" srcOrd="0" destOrd="0" presId="urn:microsoft.com/office/officeart/2005/8/layout/hierarchy2"/>
    <dgm:cxn modelId="{1BF8F595-97AC-469D-B7BD-8C2E9307A4D7}" type="presOf" srcId="{3E3E1967-9433-4D04-841C-902711302C99}" destId="{74BB7B99-B4AF-4689-B0DA-4235CA3241FF}" srcOrd="0" destOrd="0" presId="urn:microsoft.com/office/officeart/2005/8/layout/hierarchy2"/>
    <dgm:cxn modelId="{6838B656-C27A-4B14-8992-DEA3991DD863}" type="presOf" srcId="{5FB9CB81-96A6-48D5-B3E7-B27F2444CFCE}" destId="{BDC6A2AB-1B96-420B-9F26-5B0F32F96899}" srcOrd="0" destOrd="0" presId="urn:microsoft.com/office/officeart/2005/8/layout/hierarchy2"/>
    <dgm:cxn modelId="{315231D7-7191-4CF7-B042-EAE42AD4B520}" type="presOf" srcId="{E234D924-A82A-44F8-8AD3-C46515B8A34D}" destId="{65D54978-CA30-4548-9B35-22E131A33B41}" srcOrd="0" destOrd="0" presId="urn:microsoft.com/office/officeart/2005/8/layout/hierarchy2"/>
    <dgm:cxn modelId="{F7358F5A-EF0F-40F5-859C-0E2AC3E37984}" srcId="{EBCA92D3-805C-496E-B028-EB1CFEAB6728}" destId="{59143723-7324-4922-8EBD-D05E2EEB1331}" srcOrd="0" destOrd="0" parTransId="{1B32CA9A-779A-4F01-9515-7EF12987E13D}" sibTransId="{0C0F5EC2-3F65-4150-ADAD-9A27F88BF633}"/>
    <dgm:cxn modelId="{92E2B1D2-3B09-481B-9F49-BB6B5C9A683D}" type="presOf" srcId="{8AC7C0AF-CF80-4467-85B6-F4D1CB3041AA}" destId="{FBE50BDF-5AFB-4C09-A1CD-006695282CEE}" srcOrd="0" destOrd="0" presId="urn:microsoft.com/office/officeart/2005/8/layout/hierarchy2"/>
    <dgm:cxn modelId="{1C848A37-E053-45DF-B317-D0F9A1651302}" type="presOf" srcId="{766F786F-F556-4485-9E53-BEA7DDEAFD6E}" destId="{92FDE516-70A3-4F9E-A8F3-44DD0D9A8710}" srcOrd="1" destOrd="0" presId="urn:microsoft.com/office/officeart/2005/8/layout/hierarchy2"/>
    <dgm:cxn modelId="{27CC81A4-CEA9-434D-9560-C0BD7F26EE44}" type="presOf" srcId="{C7798443-0E4C-4E87-9C5A-C3AB2CCA896E}" destId="{F5BD9B37-C413-447D-B393-FFCCD5996F27}" srcOrd="0" destOrd="0" presId="urn:microsoft.com/office/officeart/2005/8/layout/hierarchy2"/>
    <dgm:cxn modelId="{2A47A5CA-FAA4-465C-8CD4-7316B72645F6}" type="presOf" srcId="{1D9520A0-D8AD-49F3-9302-802861105C28}" destId="{69E91A6D-A384-4F8D-95B4-5321E2AEA3EC}" srcOrd="1" destOrd="0" presId="urn:microsoft.com/office/officeart/2005/8/layout/hierarchy2"/>
    <dgm:cxn modelId="{69F50D0D-967A-4D56-AB49-F3A8C4A0AEBF}" type="presOf" srcId="{41ACAAD2-E1D9-46EF-9779-7662C9E78D55}" destId="{D2E3F4C4-8DAC-4C90-8544-F6DB7B8BA5B7}" srcOrd="0" destOrd="0" presId="urn:microsoft.com/office/officeart/2005/8/layout/hierarchy2"/>
    <dgm:cxn modelId="{ED54F35A-FE28-425E-B412-14613B3F9CF6}" srcId="{EBCA92D3-805C-496E-B028-EB1CFEAB6728}" destId="{F6228307-08B3-4A2D-97CA-5FD1FF66506C}" srcOrd="1" destOrd="0" parTransId="{074308E8-6856-41C0-A80A-06494020FA79}" sibTransId="{59A9A80E-7840-44D3-A916-DCCAC6105524}"/>
    <dgm:cxn modelId="{F660BB1F-2B9D-4C7A-BEA0-B597967A21FD}" srcId="{EBCA92D3-805C-496E-B028-EB1CFEAB6728}" destId="{471743A5-31D0-465C-AA5B-0ECE89CC9E33}" srcOrd="3" destOrd="0" parTransId="{766F786F-F556-4485-9E53-BEA7DDEAFD6E}" sibTransId="{5D21373A-FC89-4BCB-AFC4-6A6E67FA6574}"/>
    <dgm:cxn modelId="{2C9665CC-E2E3-4D2A-B5E0-817129646A9F}" srcId="{8AC7C0AF-CF80-4467-85B6-F4D1CB3041AA}" destId="{EBCA92D3-805C-496E-B028-EB1CFEAB6728}" srcOrd="0" destOrd="0" parTransId="{C7798443-0E4C-4E87-9C5A-C3AB2CCA896E}" sibTransId="{4EAD27F0-F386-4937-8705-C2A73E338D74}"/>
    <dgm:cxn modelId="{76A0CAD6-49F4-4F53-9697-69BC77619903}" type="presOf" srcId="{EBCA92D3-805C-496E-B028-EB1CFEAB6728}" destId="{58953800-8D24-42AC-A9CB-4AC91E0D3898}" srcOrd="0" destOrd="0" presId="urn:microsoft.com/office/officeart/2005/8/layout/hierarchy2"/>
    <dgm:cxn modelId="{2D45BB7B-A030-400D-BE22-0B3B1BB9CD3A}" type="presOf" srcId="{D5E090C8-2F6A-4673-901D-06CF26DB15BD}" destId="{F113E029-6B8F-4EFB-AAF6-BA83DDD29EED}" srcOrd="1" destOrd="0" presId="urn:microsoft.com/office/officeart/2005/8/layout/hierarchy2"/>
    <dgm:cxn modelId="{CEF363D4-D461-48B2-AC8B-6DD5BAC0D226}" type="presOf" srcId="{6B652D13-096F-436E-A19E-80304F5C77F1}" destId="{00E95F9B-7119-4E12-8894-C43ABD8F72E8}" srcOrd="0" destOrd="0" presId="urn:microsoft.com/office/officeart/2005/8/layout/hierarchy2"/>
    <dgm:cxn modelId="{891018E5-B151-464F-9F9E-F873AC4B7443}" srcId="{F6228307-08B3-4A2D-97CA-5FD1FF66506C}" destId="{3E3E1967-9433-4D04-841C-902711302C99}" srcOrd="0" destOrd="0" parTransId="{5FB9CB81-96A6-48D5-B3E7-B27F2444CFCE}" sibTransId="{5BE0EDDB-C01B-4E1C-8E74-F9FAB347FC01}"/>
    <dgm:cxn modelId="{019CAF53-8884-47CF-8E2F-63C98378DB8F}" type="presOf" srcId="{1D9520A0-D8AD-49F3-9302-802861105C28}" destId="{F85C6FD2-815E-445A-8480-F3EA71E11553}" srcOrd="0" destOrd="0" presId="urn:microsoft.com/office/officeart/2005/8/layout/hierarchy2"/>
    <dgm:cxn modelId="{12E06B9E-81F3-45E4-9CF5-8B1AC11241FB}" type="presOf" srcId="{C7798443-0E4C-4E87-9C5A-C3AB2CCA896E}" destId="{AF93F3A7-C9BA-45F8-B18F-699584F5B8A5}" srcOrd="1" destOrd="0" presId="urn:microsoft.com/office/officeart/2005/8/layout/hierarchy2"/>
    <dgm:cxn modelId="{9C58CC50-CA5F-4EBC-B044-C711688411B9}" srcId="{6B652D13-096F-436E-A19E-80304F5C77F1}" destId="{E234D924-A82A-44F8-8AD3-C46515B8A34D}" srcOrd="0" destOrd="0" parTransId="{41ACAAD2-E1D9-46EF-9779-7662C9E78D55}" sibTransId="{DE6DB6E6-AA05-4961-B6F1-4C6C6678E134}"/>
    <dgm:cxn modelId="{7E988199-4854-4B54-9758-661E131DA810}" srcId="{EBCA92D3-805C-496E-B028-EB1CFEAB6728}" destId="{6B652D13-096F-436E-A19E-80304F5C77F1}" srcOrd="2" destOrd="0" parTransId="{D5E090C8-2F6A-4673-901D-06CF26DB15BD}" sibTransId="{4D67E41C-8F05-4DE1-9A0A-2550A73BCF28}"/>
    <dgm:cxn modelId="{50E5F95B-B136-48B9-AC4E-694C7589CEC4}" type="presOf" srcId="{41ACAAD2-E1D9-46EF-9779-7662C9E78D55}" destId="{064982CD-728A-499E-890C-D9C0FBB6DD61}" srcOrd="1" destOrd="0" presId="urn:microsoft.com/office/officeart/2005/8/layout/hierarchy2"/>
    <dgm:cxn modelId="{BCDABFB6-85BB-4C1C-848F-9B21B87800D8}" type="presOf" srcId="{074308E8-6856-41C0-A80A-06494020FA79}" destId="{61597A6C-D1C7-4E63-99FC-59C4DDB9E243}" srcOrd="0" destOrd="0" presId="urn:microsoft.com/office/officeart/2005/8/layout/hierarchy2"/>
    <dgm:cxn modelId="{DA9406D8-C1F5-42A6-BECE-4ECBE8B15E8A}" type="presOf" srcId="{1B32CA9A-779A-4F01-9515-7EF12987E13D}" destId="{0C11DCEC-08C8-43F0-BC9A-6AC173E96E41}" srcOrd="0" destOrd="0" presId="urn:microsoft.com/office/officeart/2005/8/layout/hierarchy2"/>
    <dgm:cxn modelId="{BE922B01-14E1-49F2-9390-FDBEE8EF161D}" type="presOf" srcId="{5FB9CB81-96A6-48D5-B3E7-B27F2444CFCE}" destId="{094E66CB-BE0C-4A20-B9EC-179B0475A804}" srcOrd="1" destOrd="0" presId="urn:microsoft.com/office/officeart/2005/8/layout/hierarchy2"/>
    <dgm:cxn modelId="{A63EBA3D-BFE4-448B-8B1C-B48627D07626}" type="presOf" srcId="{766F786F-F556-4485-9E53-BEA7DDEAFD6E}" destId="{507FEDE5-4910-4124-B40A-797B51788081}" srcOrd="0" destOrd="0" presId="urn:microsoft.com/office/officeart/2005/8/layout/hierarchy2"/>
    <dgm:cxn modelId="{531FF397-6FC7-47F3-A15A-F5A77D009B28}" type="presOf" srcId="{C4DB4FE4-3DD9-4365-B424-FADDBE011843}" destId="{0565A9EF-EFF7-496E-A0A2-854247472D0A}" srcOrd="0" destOrd="0" presId="urn:microsoft.com/office/officeart/2005/8/layout/hierarchy2"/>
    <dgm:cxn modelId="{BAF725CE-7C5A-498B-90E3-18DE951717D0}" type="presParOf" srcId="{2EBEEC0B-EA42-4032-8DFB-9A3AB6544705}" destId="{F69131A2-E44B-4556-9B0F-C6078F95F913}" srcOrd="0" destOrd="0" presId="urn:microsoft.com/office/officeart/2005/8/layout/hierarchy2"/>
    <dgm:cxn modelId="{85FDBA3F-8D40-4DA8-A0A0-6E3DA27DA0AB}" type="presParOf" srcId="{F69131A2-E44B-4556-9B0F-C6078F95F913}" destId="{FBE50BDF-5AFB-4C09-A1CD-006695282CEE}" srcOrd="0" destOrd="0" presId="urn:microsoft.com/office/officeart/2005/8/layout/hierarchy2"/>
    <dgm:cxn modelId="{720B59B7-C720-49C1-8654-A4AD5A4045C0}" type="presParOf" srcId="{F69131A2-E44B-4556-9B0F-C6078F95F913}" destId="{5AD744EE-CFE4-402A-8B4D-F8802DECD4A0}" srcOrd="1" destOrd="0" presId="urn:microsoft.com/office/officeart/2005/8/layout/hierarchy2"/>
    <dgm:cxn modelId="{09E4B4A7-C2EE-4E93-AD96-E3B71A55F4F9}" type="presParOf" srcId="{5AD744EE-CFE4-402A-8B4D-F8802DECD4A0}" destId="{F5BD9B37-C413-447D-B393-FFCCD5996F27}" srcOrd="0" destOrd="0" presId="urn:microsoft.com/office/officeart/2005/8/layout/hierarchy2"/>
    <dgm:cxn modelId="{B5E30E30-9F8A-4BA5-9436-BB75B972A391}" type="presParOf" srcId="{F5BD9B37-C413-447D-B393-FFCCD5996F27}" destId="{AF93F3A7-C9BA-45F8-B18F-699584F5B8A5}" srcOrd="0" destOrd="0" presId="urn:microsoft.com/office/officeart/2005/8/layout/hierarchy2"/>
    <dgm:cxn modelId="{47E0D28D-41B3-4B03-A095-BB5AC0B6D893}" type="presParOf" srcId="{5AD744EE-CFE4-402A-8B4D-F8802DECD4A0}" destId="{C7F8DBFE-02AE-41C0-A3DF-BD352322023A}" srcOrd="1" destOrd="0" presId="urn:microsoft.com/office/officeart/2005/8/layout/hierarchy2"/>
    <dgm:cxn modelId="{51EC0F4C-0F20-46F4-9775-9F706CEB5551}" type="presParOf" srcId="{C7F8DBFE-02AE-41C0-A3DF-BD352322023A}" destId="{58953800-8D24-42AC-A9CB-4AC91E0D3898}" srcOrd="0" destOrd="0" presId="urn:microsoft.com/office/officeart/2005/8/layout/hierarchy2"/>
    <dgm:cxn modelId="{04A0911B-38BC-4674-814F-245AF00D5AA2}" type="presParOf" srcId="{C7F8DBFE-02AE-41C0-A3DF-BD352322023A}" destId="{E051E634-DF71-4529-8933-1364D8F9AEE3}" srcOrd="1" destOrd="0" presId="urn:microsoft.com/office/officeart/2005/8/layout/hierarchy2"/>
    <dgm:cxn modelId="{753E15DA-6C0E-466D-A31D-1A21FD295032}" type="presParOf" srcId="{E051E634-DF71-4529-8933-1364D8F9AEE3}" destId="{0C11DCEC-08C8-43F0-BC9A-6AC173E96E41}" srcOrd="0" destOrd="0" presId="urn:microsoft.com/office/officeart/2005/8/layout/hierarchy2"/>
    <dgm:cxn modelId="{983F356A-E14D-4197-9A60-2F4615B245E1}" type="presParOf" srcId="{0C11DCEC-08C8-43F0-BC9A-6AC173E96E41}" destId="{7D1B65B1-EAFD-4B47-AD9D-55A595E7032E}" srcOrd="0" destOrd="0" presId="urn:microsoft.com/office/officeart/2005/8/layout/hierarchy2"/>
    <dgm:cxn modelId="{80D7EF92-8C00-452E-B6DD-C004E673A6B7}" type="presParOf" srcId="{E051E634-DF71-4529-8933-1364D8F9AEE3}" destId="{3D3DDD36-C6FE-464D-9F7C-91F36EC3CA5D}" srcOrd="1" destOrd="0" presId="urn:microsoft.com/office/officeart/2005/8/layout/hierarchy2"/>
    <dgm:cxn modelId="{72861154-5B6D-432B-8ADC-BFD1E2771A6F}" type="presParOf" srcId="{3D3DDD36-C6FE-464D-9F7C-91F36EC3CA5D}" destId="{80EB89C9-F2B3-4904-B8F4-CD8B07968F51}" srcOrd="0" destOrd="0" presId="urn:microsoft.com/office/officeart/2005/8/layout/hierarchy2"/>
    <dgm:cxn modelId="{001BC2BD-5F06-471A-A8A9-FC2547570F96}" type="presParOf" srcId="{3D3DDD36-C6FE-464D-9F7C-91F36EC3CA5D}" destId="{EFCF8E1B-BF6C-4E89-837C-63EA60383940}" srcOrd="1" destOrd="0" presId="urn:microsoft.com/office/officeart/2005/8/layout/hierarchy2"/>
    <dgm:cxn modelId="{717F29E7-FBDD-460D-A0BF-607885940A0E}" type="presParOf" srcId="{E051E634-DF71-4529-8933-1364D8F9AEE3}" destId="{61597A6C-D1C7-4E63-99FC-59C4DDB9E243}" srcOrd="2" destOrd="0" presId="urn:microsoft.com/office/officeart/2005/8/layout/hierarchy2"/>
    <dgm:cxn modelId="{1C37355C-3099-408F-8586-CAD10705073A}" type="presParOf" srcId="{61597A6C-D1C7-4E63-99FC-59C4DDB9E243}" destId="{010F7C60-8D14-47E3-8E2F-874A4FA9E75B}" srcOrd="0" destOrd="0" presId="urn:microsoft.com/office/officeart/2005/8/layout/hierarchy2"/>
    <dgm:cxn modelId="{2C38C255-15AF-4230-BA4C-D9601E738E0C}" type="presParOf" srcId="{E051E634-DF71-4529-8933-1364D8F9AEE3}" destId="{C056F85F-C3DB-4E59-84BE-8B6113B38E0A}" srcOrd="3" destOrd="0" presId="urn:microsoft.com/office/officeart/2005/8/layout/hierarchy2"/>
    <dgm:cxn modelId="{171DD7F0-742D-4E17-A64D-69A58AFF3341}" type="presParOf" srcId="{C056F85F-C3DB-4E59-84BE-8B6113B38E0A}" destId="{7F57717D-8DEB-4592-9C9F-4F6E794DA4B4}" srcOrd="0" destOrd="0" presId="urn:microsoft.com/office/officeart/2005/8/layout/hierarchy2"/>
    <dgm:cxn modelId="{DB8ED207-A0D1-4F27-BE9E-274E76098567}" type="presParOf" srcId="{C056F85F-C3DB-4E59-84BE-8B6113B38E0A}" destId="{BAACE345-E7A3-4D75-9CAB-CAD098D8D1E1}" srcOrd="1" destOrd="0" presId="urn:microsoft.com/office/officeart/2005/8/layout/hierarchy2"/>
    <dgm:cxn modelId="{87B2993B-B906-480A-96DF-C174D9DFE0BA}" type="presParOf" srcId="{BAACE345-E7A3-4D75-9CAB-CAD098D8D1E1}" destId="{BDC6A2AB-1B96-420B-9F26-5B0F32F96899}" srcOrd="0" destOrd="0" presId="urn:microsoft.com/office/officeart/2005/8/layout/hierarchy2"/>
    <dgm:cxn modelId="{CE7236D0-C928-4A59-8328-3E7D24D394C4}" type="presParOf" srcId="{BDC6A2AB-1B96-420B-9F26-5B0F32F96899}" destId="{094E66CB-BE0C-4A20-B9EC-179B0475A804}" srcOrd="0" destOrd="0" presId="urn:microsoft.com/office/officeart/2005/8/layout/hierarchy2"/>
    <dgm:cxn modelId="{EE7D75A8-5215-4082-B648-386888AA8A7D}" type="presParOf" srcId="{BAACE345-E7A3-4D75-9CAB-CAD098D8D1E1}" destId="{58A74C07-3D4D-4873-B7D5-2BEF3C7FE67E}" srcOrd="1" destOrd="0" presId="urn:microsoft.com/office/officeart/2005/8/layout/hierarchy2"/>
    <dgm:cxn modelId="{55E592DC-4D63-49D6-92D0-23FA491157D3}" type="presParOf" srcId="{58A74C07-3D4D-4873-B7D5-2BEF3C7FE67E}" destId="{74BB7B99-B4AF-4689-B0DA-4235CA3241FF}" srcOrd="0" destOrd="0" presId="urn:microsoft.com/office/officeart/2005/8/layout/hierarchy2"/>
    <dgm:cxn modelId="{5A1A812A-D219-404E-B681-488262725190}" type="presParOf" srcId="{58A74C07-3D4D-4873-B7D5-2BEF3C7FE67E}" destId="{2D65E3F7-0D5D-4934-8D48-D1AD9F53D72E}" srcOrd="1" destOrd="0" presId="urn:microsoft.com/office/officeart/2005/8/layout/hierarchy2"/>
    <dgm:cxn modelId="{DF19EDFC-A1A6-4C7B-B50D-5C698B0541F8}" type="presParOf" srcId="{E051E634-DF71-4529-8933-1364D8F9AEE3}" destId="{D423A691-E251-461C-B3E6-6B2A17AE66B3}" srcOrd="4" destOrd="0" presId="urn:microsoft.com/office/officeart/2005/8/layout/hierarchy2"/>
    <dgm:cxn modelId="{9D8C47D2-11DD-483C-90AD-F6505D76B53A}" type="presParOf" srcId="{D423A691-E251-461C-B3E6-6B2A17AE66B3}" destId="{F113E029-6B8F-4EFB-AAF6-BA83DDD29EED}" srcOrd="0" destOrd="0" presId="urn:microsoft.com/office/officeart/2005/8/layout/hierarchy2"/>
    <dgm:cxn modelId="{6045109E-259C-43D7-BFD6-6E5A2ECAC506}" type="presParOf" srcId="{E051E634-DF71-4529-8933-1364D8F9AEE3}" destId="{8E2085BB-8104-4C64-A075-76D8FB8B581A}" srcOrd="5" destOrd="0" presId="urn:microsoft.com/office/officeart/2005/8/layout/hierarchy2"/>
    <dgm:cxn modelId="{CEC59281-460D-42AD-ADFA-A958D45DDE21}" type="presParOf" srcId="{8E2085BB-8104-4C64-A075-76D8FB8B581A}" destId="{00E95F9B-7119-4E12-8894-C43ABD8F72E8}" srcOrd="0" destOrd="0" presId="urn:microsoft.com/office/officeart/2005/8/layout/hierarchy2"/>
    <dgm:cxn modelId="{6CA1D7E1-972F-4C4A-AEB1-AA55D3D967C6}" type="presParOf" srcId="{8E2085BB-8104-4C64-A075-76D8FB8B581A}" destId="{B1619A17-2371-4EDE-A76C-469779F5EA60}" srcOrd="1" destOrd="0" presId="urn:microsoft.com/office/officeart/2005/8/layout/hierarchy2"/>
    <dgm:cxn modelId="{502BEB54-774E-49C9-84EB-CAA8B0EC21C6}" type="presParOf" srcId="{B1619A17-2371-4EDE-A76C-469779F5EA60}" destId="{D2E3F4C4-8DAC-4C90-8544-F6DB7B8BA5B7}" srcOrd="0" destOrd="0" presId="urn:microsoft.com/office/officeart/2005/8/layout/hierarchy2"/>
    <dgm:cxn modelId="{98165585-0D9A-4F51-B463-CA2B13051B6F}" type="presParOf" srcId="{D2E3F4C4-8DAC-4C90-8544-F6DB7B8BA5B7}" destId="{064982CD-728A-499E-890C-D9C0FBB6DD61}" srcOrd="0" destOrd="0" presId="urn:microsoft.com/office/officeart/2005/8/layout/hierarchy2"/>
    <dgm:cxn modelId="{9B7D9AE1-9B6C-4C8F-9CDD-22A4FEE6A450}" type="presParOf" srcId="{B1619A17-2371-4EDE-A76C-469779F5EA60}" destId="{B5822CC0-76E6-4B91-9F30-8511A93A146B}" srcOrd="1" destOrd="0" presId="urn:microsoft.com/office/officeart/2005/8/layout/hierarchy2"/>
    <dgm:cxn modelId="{79739B32-1EFA-4919-9DAF-ECA014FEA649}" type="presParOf" srcId="{B5822CC0-76E6-4B91-9F30-8511A93A146B}" destId="{65D54978-CA30-4548-9B35-22E131A33B41}" srcOrd="0" destOrd="0" presId="urn:microsoft.com/office/officeart/2005/8/layout/hierarchy2"/>
    <dgm:cxn modelId="{859C8687-A9CC-467D-8190-8A19058F6EE3}" type="presParOf" srcId="{B5822CC0-76E6-4B91-9F30-8511A93A146B}" destId="{0E66798E-9154-4A56-B569-4ADA56436191}" srcOrd="1" destOrd="0" presId="urn:microsoft.com/office/officeart/2005/8/layout/hierarchy2"/>
    <dgm:cxn modelId="{DC11A590-104C-4358-B01A-2F783DE64F47}" type="presParOf" srcId="{E051E634-DF71-4529-8933-1364D8F9AEE3}" destId="{507FEDE5-4910-4124-B40A-797B51788081}" srcOrd="6" destOrd="0" presId="urn:microsoft.com/office/officeart/2005/8/layout/hierarchy2"/>
    <dgm:cxn modelId="{6B37C4E3-23C9-44C6-A784-51EE2BF48DE0}" type="presParOf" srcId="{507FEDE5-4910-4124-B40A-797B51788081}" destId="{92FDE516-70A3-4F9E-A8F3-44DD0D9A8710}" srcOrd="0" destOrd="0" presId="urn:microsoft.com/office/officeart/2005/8/layout/hierarchy2"/>
    <dgm:cxn modelId="{6F43579B-6077-4525-B791-79D867F0EBE8}" type="presParOf" srcId="{E051E634-DF71-4529-8933-1364D8F9AEE3}" destId="{CA7EA194-B6AF-45AA-B421-E08D3AC66FF0}" srcOrd="7" destOrd="0" presId="urn:microsoft.com/office/officeart/2005/8/layout/hierarchy2"/>
    <dgm:cxn modelId="{38325367-4A00-465F-9A18-D0B67973F0EB}" type="presParOf" srcId="{CA7EA194-B6AF-45AA-B421-E08D3AC66FF0}" destId="{E5A7D3D5-4475-4881-BEE3-8ED91523F6C9}" srcOrd="0" destOrd="0" presId="urn:microsoft.com/office/officeart/2005/8/layout/hierarchy2"/>
    <dgm:cxn modelId="{E1C108C6-8ED9-43B0-9F07-209AA591FF8D}" type="presParOf" srcId="{CA7EA194-B6AF-45AA-B421-E08D3AC66FF0}" destId="{0653A412-CC3B-4314-9EFE-CEBEEEAC976C}" srcOrd="1" destOrd="0" presId="urn:microsoft.com/office/officeart/2005/8/layout/hierarchy2"/>
    <dgm:cxn modelId="{2248FF28-B590-46A3-8981-EE7E7B1AD045}" type="presParOf" srcId="{E051E634-DF71-4529-8933-1364D8F9AEE3}" destId="{F85C6FD2-815E-445A-8480-F3EA71E11553}" srcOrd="8" destOrd="0" presId="urn:microsoft.com/office/officeart/2005/8/layout/hierarchy2"/>
    <dgm:cxn modelId="{0ECE02B6-F4B7-4A9B-A964-F05E42C39407}" type="presParOf" srcId="{F85C6FD2-815E-445A-8480-F3EA71E11553}" destId="{69E91A6D-A384-4F8D-95B4-5321E2AEA3EC}" srcOrd="0" destOrd="0" presId="urn:microsoft.com/office/officeart/2005/8/layout/hierarchy2"/>
    <dgm:cxn modelId="{7A64062B-D1DE-462A-9B40-849A3E60D8AD}" type="presParOf" srcId="{E051E634-DF71-4529-8933-1364D8F9AEE3}" destId="{821AC671-95BA-421C-A703-7B7972B9BF02}" srcOrd="9" destOrd="0" presId="urn:microsoft.com/office/officeart/2005/8/layout/hierarchy2"/>
    <dgm:cxn modelId="{54EBC90D-8664-44AC-B187-461BCBD3E7FD}" type="presParOf" srcId="{821AC671-95BA-421C-A703-7B7972B9BF02}" destId="{0565A9EF-EFF7-496E-A0A2-854247472D0A}" srcOrd="0" destOrd="0" presId="urn:microsoft.com/office/officeart/2005/8/layout/hierarchy2"/>
    <dgm:cxn modelId="{06B4C3AC-4957-44F2-8447-88315295EE12}" type="presParOf" srcId="{821AC671-95BA-421C-A703-7B7972B9BF02}" destId="{5DD786F7-BE1B-4601-A132-EF0098C03A85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C1006D27-E6F6-4510-8C7B-02F94A28BD3A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AC7C0AF-CF80-4467-85B6-F4D1CB3041AA}">
      <dgm:prSet phldrT="[文本]"/>
      <dgm:spPr/>
      <dgm:t>
        <a:bodyPr/>
        <a:lstStyle/>
        <a:p>
          <a:r>
            <a:rPr lang="en-US" altLang="zh-CN"/>
            <a:t>com.javakc</a:t>
          </a:r>
          <a:endParaRPr lang="zh-CN" altLang="en-US"/>
        </a:p>
      </dgm:t>
    </dgm:pt>
    <dgm:pt modelId="{6B62996E-2D0E-4031-984A-BC9A4FC99092}" type="parTrans" cxnId="{E1C12085-CF09-4987-9945-482F023814E9}">
      <dgm:prSet/>
      <dgm:spPr/>
      <dgm:t>
        <a:bodyPr/>
        <a:lstStyle/>
        <a:p>
          <a:endParaRPr lang="zh-CN" altLang="en-US"/>
        </a:p>
      </dgm:t>
    </dgm:pt>
    <dgm:pt modelId="{FF64AD94-1E31-4C60-9EBB-F67780985B1E}" type="sibTrans" cxnId="{E1C12085-CF09-4987-9945-482F023814E9}">
      <dgm:prSet/>
      <dgm:spPr/>
      <dgm:t>
        <a:bodyPr/>
        <a:lstStyle/>
        <a:p>
          <a:endParaRPr lang="zh-CN" altLang="en-US"/>
        </a:p>
      </dgm:t>
    </dgm:pt>
    <dgm:pt modelId="{EBCA92D3-805C-496E-B028-EB1CFEAB6728}">
      <dgm:prSet phldrT="[文本]"/>
      <dgm:spPr/>
      <dgm:t>
        <a:bodyPr/>
        <a:lstStyle/>
        <a:p>
          <a:r>
            <a:rPr lang="en-US" altLang="zh-CN"/>
            <a:t>mbti</a:t>
          </a:r>
          <a:endParaRPr lang="zh-CN" altLang="en-US"/>
        </a:p>
      </dgm:t>
    </dgm:pt>
    <dgm:pt modelId="{C7798443-0E4C-4E87-9C5A-C3AB2CCA896E}" type="parTrans" cxnId="{2C9665CC-E2E3-4D2A-B5E0-817129646A9F}">
      <dgm:prSet/>
      <dgm:spPr/>
      <dgm:t>
        <a:bodyPr/>
        <a:lstStyle/>
        <a:p>
          <a:endParaRPr lang="zh-CN" altLang="en-US"/>
        </a:p>
      </dgm:t>
    </dgm:pt>
    <dgm:pt modelId="{4EAD27F0-F386-4937-8705-C2A73E338D74}" type="sibTrans" cxnId="{2C9665CC-E2E3-4D2A-B5E0-817129646A9F}">
      <dgm:prSet/>
      <dgm:spPr/>
      <dgm:t>
        <a:bodyPr/>
        <a:lstStyle/>
        <a:p>
          <a:endParaRPr lang="zh-CN" altLang="en-US"/>
        </a:p>
      </dgm:t>
    </dgm:pt>
    <dgm:pt modelId="{59143723-7324-4922-8EBD-D05E2EEB1331}">
      <dgm:prSet phldrT="[文本]"/>
      <dgm:spPr/>
      <dgm:t>
        <a:bodyPr/>
        <a:lstStyle/>
        <a:p>
          <a:r>
            <a:rPr lang="en-US" altLang="zh-CN"/>
            <a:t>action</a:t>
          </a:r>
          <a:endParaRPr lang="zh-CN" altLang="en-US"/>
        </a:p>
      </dgm:t>
    </dgm:pt>
    <dgm:pt modelId="{1B32CA9A-779A-4F01-9515-7EF12987E13D}" type="parTrans" cxnId="{F7358F5A-EF0F-40F5-859C-0E2AC3E37984}">
      <dgm:prSet/>
      <dgm:spPr/>
      <dgm:t>
        <a:bodyPr/>
        <a:lstStyle/>
        <a:p>
          <a:endParaRPr lang="zh-CN" altLang="en-US"/>
        </a:p>
      </dgm:t>
    </dgm:pt>
    <dgm:pt modelId="{0C0F5EC2-3F65-4150-ADAD-9A27F88BF633}" type="sibTrans" cxnId="{F7358F5A-EF0F-40F5-859C-0E2AC3E37984}">
      <dgm:prSet/>
      <dgm:spPr/>
      <dgm:t>
        <a:bodyPr/>
        <a:lstStyle/>
        <a:p>
          <a:endParaRPr lang="zh-CN" altLang="en-US"/>
        </a:p>
      </dgm:t>
    </dgm:pt>
    <dgm:pt modelId="{F6228307-08B3-4A2D-97CA-5FD1FF66506C}">
      <dgm:prSet phldrT="[文本]"/>
      <dgm:spPr/>
      <dgm:t>
        <a:bodyPr/>
        <a:lstStyle/>
        <a:p>
          <a:r>
            <a:rPr lang="en-US" altLang="zh-CN"/>
            <a:t>dao</a:t>
          </a:r>
          <a:endParaRPr lang="zh-CN" altLang="en-US"/>
        </a:p>
      </dgm:t>
    </dgm:pt>
    <dgm:pt modelId="{074308E8-6856-41C0-A80A-06494020FA79}" type="parTrans" cxnId="{ED54F35A-FE28-425E-B412-14613B3F9CF6}">
      <dgm:prSet/>
      <dgm:spPr/>
      <dgm:t>
        <a:bodyPr/>
        <a:lstStyle/>
        <a:p>
          <a:endParaRPr lang="zh-CN" altLang="en-US"/>
        </a:p>
      </dgm:t>
    </dgm:pt>
    <dgm:pt modelId="{59A9A80E-7840-44D3-A916-DCCAC6105524}" type="sibTrans" cxnId="{ED54F35A-FE28-425E-B412-14613B3F9CF6}">
      <dgm:prSet/>
      <dgm:spPr/>
      <dgm:t>
        <a:bodyPr/>
        <a:lstStyle/>
        <a:p>
          <a:endParaRPr lang="zh-CN" altLang="en-US"/>
        </a:p>
      </dgm:t>
    </dgm:pt>
    <dgm:pt modelId="{6B652D13-096F-436E-A19E-80304F5C77F1}">
      <dgm:prSet phldrT="[文本]"/>
      <dgm:spPr/>
      <dgm:t>
        <a:bodyPr/>
        <a:lstStyle/>
        <a:p>
          <a:r>
            <a:rPr lang="en-US" altLang="zh-CN"/>
            <a:t>service</a:t>
          </a:r>
          <a:endParaRPr lang="zh-CN" altLang="en-US"/>
        </a:p>
      </dgm:t>
    </dgm:pt>
    <dgm:pt modelId="{D5E090C8-2F6A-4673-901D-06CF26DB15BD}" type="parTrans" cxnId="{7E988199-4854-4B54-9758-661E131DA810}">
      <dgm:prSet/>
      <dgm:spPr/>
      <dgm:t>
        <a:bodyPr/>
        <a:lstStyle/>
        <a:p>
          <a:endParaRPr lang="zh-CN" altLang="en-US"/>
        </a:p>
      </dgm:t>
    </dgm:pt>
    <dgm:pt modelId="{4D67E41C-8F05-4DE1-9A0A-2550A73BCF28}" type="sibTrans" cxnId="{7E988199-4854-4B54-9758-661E131DA810}">
      <dgm:prSet/>
      <dgm:spPr/>
      <dgm:t>
        <a:bodyPr/>
        <a:lstStyle/>
        <a:p>
          <a:endParaRPr lang="zh-CN" altLang="en-US"/>
        </a:p>
      </dgm:t>
    </dgm:pt>
    <dgm:pt modelId="{471743A5-31D0-465C-AA5B-0ECE89CC9E33}">
      <dgm:prSet phldrT="[文本]"/>
      <dgm:spPr/>
      <dgm:t>
        <a:bodyPr/>
        <a:lstStyle/>
        <a:p>
          <a:r>
            <a:rPr lang="en-US" altLang="zh-CN"/>
            <a:t>tools</a:t>
          </a:r>
          <a:endParaRPr lang="zh-CN" altLang="en-US"/>
        </a:p>
      </dgm:t>
    </dgm:pt>
    <dgm:pt modelId="{766F786F-F556-4485-9E53-BEA7DDEAFD6E}" type="parTrans" cxnId="{F660BB1F-2B9D-4C7A-BEA0-B597967A21FD}">
      <dgm:prSet/>
      <dgm:spPr/>
      <dgm:t>
        <a:bodyPr/>
        <a:lstStyle/>
        <a:p>
          <a:endParaRPr lang="zh-CN" altLang="en-US"/>
        </a:p>
      </dgm:t>
    </dgm:pt>
    <dgm:pt modelId="{5D21373A-FC89-4BCB-AFC4-6A6E67FA6574}" type="sibTrans" cxnId="{F660BB1F-2B9D-4C7A-BEA0-B597967A21FD}">
      <dgm:prSet/>
      <dgm:spPr/>
      <dgm:t>
        <a:bodyPr/>
        <a:lstStyle/>
        <a:p>
          <a:endParaRPr lang="zh-CN" altLang="en-US"/>
        </a:p>
      </dgm:t>
    </dgm:pt>
    <dgm:pt modelId="{C4DB4FE4-3DD9-4365-B424-FADDBE011843}">
      <dgm:prSet phldrT="[文本]"/>
      <dgm:spPr/>
      <dgm:t>
        <a:bodyPr/>
        <a:lstStyle/>
        <a:p>
          <a:r>
            <a:rPr lang="en-US" altLang="zh-CN"/>
            <a:t>vo</a:t>
          </a:r>
          <a:endParaRPr lang="zh-CN" altLang="en-US"/>
        </a:p>
      </dgm:t>
    </dgm:pt>
    <dgm:pt modelId="{1D9520A0-D8AD-49F3-9302-802861105C28}" type="parTrans" cxnId="{70B9EDE7-57BD-4A98-9D2E-8A51740F1089}">
      <dgm:prSet/>
      <dgm:spPr/>
      <dgm:t>
        <a:bodyPr/>
        <a:lstStyle/>
        <a:p>
          <a:endParaRPr lang="zh-CN" altLang="en-US"/>
        </a:p>
      </dgm:t>
    </dgm:pt>
    <dgm:pt modelId="{02C7909F-1C9E-4FF9-9D99-C70F76634BD2}" type="sibTrans" cxnId="{70B9EDE7-57BD-4A98-9D2E-8A51740F1089}">
      <dgm:prSet/>
      <dgm:spPr/>
      <dgm:t>
        <a:bodyPr/>
        <a:lstStyle/>
        <a:p>
          <a:endParaRPr lang="zh-CN" altLang="en-US"/>
        </a:p>
      </dgm:t>
    </dgm:pt>
    <dgm:pt modelId="{3E3E1967-9433-4D04-841C-902711302C99}">
      <dgm:prSet phldrT="[文本]"/>
      <dgm:spPr/>
      <dgm:t>
        <a:bodyPr/>
        <a:lstStyle/>
        <a:p>
          <a:r>
            <a:rPr lang="en-US" altLang="zh-CN"/>
            <a:t>impl</a:t>
          </a:r>
          <a:endParaRPr lang="zh-CN" altLang="en-US"/>
        </a:p>
      </dgm:t>
    </dgm:pt>
    <dgm:pt modelId="{5FB9CB81-96A6-48D5-B3E7-B27F2444CFCE}" type="parTrans" cxnId="{891018E5-B151-464F-9F9E-F873AC4B7443}">
      <dgm:prSet/>
      <dgm:spPr/>
      <dgm:t>
        <a:bodyPr/>
        <a:lstStyle/>
        <a:p>
          <a:endParaRPr lang="zh-CN" altLang="en-US"/>
        </a:p>
      </dgm:t>
    </dgm:pt>
    <dgm:pt modelId="{5BE0EDDB-C01B-4E1C-8E74-F9FAB347FC01}" type="sibTrans" cxnId="{891018E5-B151-464F-9F9E-F873AC4B7443}">
      <dgm:prSet/>
      <dgm:spPr/>
      <dgm:t>
        <a:bodyPr/>
        <a:lstStyle/>
        <a:p>
          <a:endParaRPr lang="zh-CN" altLang="en-US"/>
        </a:p>
      </dgm:t>
    </dgm:pt>
    <dgm:pt modelId="{E234D924-A82A-44F8-8AD3-C46515B8A34D}">
      <dgm:prSet phldrT="[文本]"/>
      <dgm:spPr/>
      <dgm:t>
        <a:bodyPr/>
        <a:lstStyle/>
        <a:p>
          <a:r>
            <a:rPr lang="en-US" altLang="zh-CN"/>
            <a:t>impl</a:t>
          </a:r>
          <a:endParaRPr lang="zh-CN" altLang="en-US"/>
        </a:p>
      </dgm:t>
    </dgm:pt>
    <dgm:pt modelId="{41ACAAD2-E1D9-46EF-9779-7662C9E78D55}" type="parTrans" cxnId="{9C58CC50-CA5F-4EBC-B044-C711688411B9}">
      <dgm:prSet/>
      <dgm:spPr/>
      <dgm:t>
        <a:bodyPr/>
        <a:lstStyle/>
        <a:p>
          <a:endParaRPr lang="zh-CN" altLang="en-US"/>
        </a:p>
      </dgm:t>
    </dgm:pt>
    <dgm:pt modelId="{DE6DB6E6-AA05-4961-B6F1-4C6C6678E134}" type="sibTrans" cxnId="{9C58CC50-CA5F-4EBC-B044-C711688411B9}">
      <dgm:prSet/>
      <dgm:spPr/>
      <dgm:t>
        <a:bodyPr/>
        <a:lstStyle/>
        <a:p>
          <a:endParaRPr lang="zh-CN" altLang="en-US"/>
        </a:p>
      </dgm:t>
    </dgm:pt>
    <dgm:pt modelId="{2EBEEC0B-EA42-4032-8DFB-9A3AB6544705}" type="pres">
      <dgm:prSet presAssocID="{C1006D27-E6F6-4510-8C7B-02F94A28BD3A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69131A2-E44B-4556-9B0F-C6078F95F913}" type="pres">
      <dgm:prSet presAssocID="{8AC7C0AF-CF80-4467-85B6-F4D1CB3041AA}" presName="root1" presStyleCnt="0"/>
      <dgm:spPr/>
    </dgm:pt>
    <dgm:pt modelId="{FBE50BDF-5AFB-4C09-A1CD-006695282CEE}" type="pres">
      <dgm:prSet presAssocID="{8AC7C0AF-CF80-4467-85B6-F4D1CB3041AA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AD744EE-CFE4-402A-8B4D-F8802DECD4A0}" type="pres">
      <dgm:prSet presAssocID="{8AC7C0AF-CF80-4467-85B6-F4D1CB3041AA}" presName="level2hierChild" presStyleCnt="0"/>
      <dgm:spPr/>
    </dgm:pt>
    <dgm:pt modelId="{F5BD9B37-C413-447D-B393-FFCCD5996F27}" type="pres">
      <dgm:prSet presAssocID="{C7798443-0E4C-4E87-9C5A-C3AB2CCA896E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AF93F3A7-C9BA-45F8-B18F-699584F5B8A5}" type="pres">
      <dgm:prSet presAssocID="{C7798443-0E4C-4E87-9C5A-C3AB2CCA896E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C7F8DBFE-02AE-41C0-A3DF-BD352322023A}" type="pres">
      <dgm:prSet presAssocID="{EBCA92D3-805C-496E-B028-EB1CFEAB6728}" presName="root2" presStyleCnt="0"/>
      <dgm:spPr/>
    </dgm:pt>
    <dgm:pt modelId="{58953800-8D24-42AC-A9CB-4AC91E0D3898}" type="pres">
      <dgm:prSet presAssocID="{EBCA92D3-805C-496E-B028-EB1CFEAB6728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051E634-DF71-4529-8933-1364D8F9AEE3}" type="pres">
      <dgm:prSet presAssocID="{EBCA92D3-805C-496E-B028-EB1CFEAB6728}" presName="level3hierChild" presStyleCnt="0"/>
      <dgm:spPr/>
    </dgm:pt>
    <dgm:pt modelId="{0C11DCEC-08C8-43F0-BC9A-6AC173E96E41}" type="pres">
      <dgm:prSet presAssocID="{1B32CA9A-779A-4F01-9515-7EF12987E13D}" presName="conn2-1" presStyleLbl="parChTrans1D3" presStyleIdx="0" presStyleCnt="5"/>
      <dgm:spPr/>
      <dgm:t>
        <a:bodyPr/>
        <a:lstStyle/>
        <a:p>
          <a:endParaRPr lang="zh-CN" altLang="en-US"/>
        </a:p>
      </dgm:t>
    </dgm:pt>
    <dgm:pt modelId="{7D1B65B1-EAFD-4B47-AD9D-55A595E7032E}" type="pres">
      <dgm:prSet presAssocID="{1B32CA9A-779A-4F01-9515-7EF12987E13D}" presName="connTx" presStyleLbl="parChTrans1D3" presStyleIdx="0" presStyleCnt="5"/>
      <dgm:spPr/>
      <dgm:t>
        <a:bodyPr/>
        <a:lstStyle/>
        <a:p>
          <a:endParaRPr lang="zh-CN" altLang="en-US"/>
        </a:p>
      </dgm:t>
    </dgm:pt>
    <dgm:pt modelId="{3D3DDD36-C6FE-464D-9F7C-91F36EC3CA5D}" type="pres">
      <dgm:prSet presAssocID="{59143723-7324-4922-8EBD-D05E2EEB1331}" presName="root2" presStyleCnt="0"/>
      <dgm:spPr/>
    </dgm:pt>
    <dgm:pt modelId="{80EB89C9-F2B3-4904-B8F4-CD8B07968F51}" type="pres">
      <dgm:prSet presAssocID="{59143723-7324-4922-8EBD-D05E2EEB1331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CF8E1B-BF6C-4E89-837C-63EA60383940}" type="pres">
      <dgm:prSet presAssocID="{59143723-7324-4922-8EBD-D05E2EEB1331}" presName="level3hierChild" presStyleCnt="0"/>
      <dgm:spPr/>
    </dgm:pt>
    <dgm:pt modelId="{61597A6C-D1C7-4E63-99FC-59C4DDB9E243}" type="pres">
      <dgm:prSet presAssocID="{074308E8-6856-41C0-A80A-06494020FA79}" presName="conn2-1" presStyleLbl="parChTrans1D3" presStyleIdx="1" presStyleCnt="5"/>
      <dgm:spPr/>
      <dgm:t>
        <a:bodyPr/>
        <a:lstStyle/>
        <a:p>
          <a:endParaRPr lang="zh-CN" altLang="en-US"/>
        </a:p>
      </dgm:t>
    </dgm:pt>
    <dgm:pt modelId="{010F7C60-8D14-47E3-8E2F-874A4FA9E75B}" type="pres">
      <dgm:prSet presAssocID="{074308E8-6856-41C0-A80A-06494020FA79}" presName="connTx" presStyleLbl="parChTrans1D3" presStyleIdx="1" presStyleCnt="5"/>
      <dgm:spPr/>
      <dgm:t>
        <a:bodyPr/>
        <a:lstStyle/>
        <a:p>
          <a:endParaRPr lang="zh-CN" altLang="en-US"/>
        </a:p>
      </dgm:t>
    </dgm:pt>
    <dgm:pt modelId="{C056F85F-C3DB-4E59-84BE-8B6113B38E0A}" type="pres">
      <dgm:prSet presAssocID="{F6228307-08B3-4A2D-97CA-5FD1FF66506C}" presName="root2" presStyleCnt="0"/>
      <dgm:spPr/>
    </dgm:pt>
    <dgm:pt modelId="{7F57717D-8DEB-4592-9C9F-4F6E794DA4B4}" type="pres">
      <dgm:prSet presAssocID="{F6228307-08B3-4A2D-97CA-5FD1FF66506C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ACE345-E7A3-4D75-9CAB-CAD098D8D1E1}" type="pres">
      <dgm:prSet presAssocID="{F6228307-08B3-4A2D-97CA-5FD1FF66506C}" presName="level3hierChild" presStyleCnt="0"/>
      <dgm:spPr/>
    </dgm:pt>
    <dgm:pt modelId="{BDC6A2AB-1B96-420B-9F26-5B0F32F96899}" type="pres">
      <dgm:prSet presAssocID="{5FB9CB81-96A6-48D5-B3E7-B27F2444CFCE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094E66CB-BE0C-4A20-B9EC-179B0475A804}" type="pres">
      <dgm:prSet presAssocID="{5FB9CB81-96A6-48D5-B3E7-B27F2444CFCE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58A74C07-3D4D-4873-B7D5-2BEF3C7FE67E}" type="pres">
      <dgm:prSet presAssocID="{3E3E1967-9433-4D04-841C-902711302C99}" presName="root2" presStyleCnt="0"/>
      <dgm:spPr/>
    </dgm:pt>
    <dgm:pt modelId="{74BB7B99-B4AF-4689-B0DA-4235CA3241FF}" type="pres">
      <dgm:prSet presAssocID="{3E3E1967-9433-4D04-841C-902711302C99}" presName="LevelTwoTextNode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D65E3F7-0D5D-4934-8D48-D1AD9F53D72E}" type="pres">
      <dgm:prSet presAssocID="{3E3E1967-9433-4D04-841C-902711302C99}" presName="level3hierChild" presStyleCnt="0"/>
      <dgm:spPr/>
    </dgm:pt>
    <dgm:pt modelId="{D423A691-E251-461C-B3E6-6B2A17AE66B3}" type="pres">
      <dgm:prSet presAssocID="{D5E090C8-2F6A-4673-901D-06CF26DB15BD}" presName="conn2-1" presStyleLbl="parChTrans1D3" presStyleIdx="2" presStyleCnt="5"/>
      <dgm:spPr/>
      <dgm:t>
        <a:bodyPr/>
        <a:lstStyle/>
        <a:p>
          <a:endParaRPr lang="zh-CN" altLang="en-US"/>
        </a:p>
      </dgm:t>
    </dgm:pt>
    <dgm:pt modelId="{F113E029-6B8F-4EFB-AAF6-BA83DDD29EED}" type="pres">
      <dgm:prSet presAssocID="{D5E090C8-2F6A-4673-901D-06CF26DB15BD}" presName="connTx" presStyleLbl="parChTrans1D3" presStyleIdx="2" presStyleCnt="5"/>
      <dgm:spPr/>
      <dgm:t>
        <a:bodyPr/>
        <a:lstStyle/>
        <a:p>
          <a:endParaRPr lang="zh-CN" altLang="en-US"/>
        </a:p>
      </dgm:t>
    </dgm:pt>
    <dgm:pt modelId="{8E2085BB-8104-4C64-A075-76D8FB8B581A}" type="pres">
      <dgm:prSet presAssocID="{6B652D13-096F-436E-A19E-80304F5C77F1}" presName="root2" presStyleCnt="0"/>
      <dgm:spPr/>
    </dgm:pt>
    <dgm:pt modelId="{00E95F9B-7119-4E12-8894-C43ABD8F72E8}" type="pres">
      <dgm:prSet presAssocID="{6B652D13-096F-436E-A19E-80304F5C77F1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1619A17-2371-4EDE-A76C-469779F5EA60}" type="pres">
      <dgm:prSet presAssocID="{6B652D13-096F-436E-A19E-80304F5C77F1}" presName="level3hierChild" presStyleCnt="0"/>
      <dgm:spPr/>
    </dgm:pt>
    <dgm:pt modelId="{D2E3F4C4-8DAC-4C90-8544-F6DB7B8BA5B7}" type="pres">
      <dgm:prSet presAssocID="{41ACAAD2-E1D9-46EF-9779-7662C9E78D55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064982CD-728A-499E-890C-D9C0FBB6DD61}" type="pres">
      <dgm:prSet presAssocID="{41ACAAD2-E1D9-46EF-9779-7662C9E78D55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B5822CC0-76E6-4B91-9F30-8511A93A146B}" type="pres">
      <dgm:prSet presAssocID="{E234D924-A82A-44F8-8AD3-C46515B8A34D}" presName="root2" presStyleCnt="0"/>
      <dgm:spPr/>
    </dgm:pt>
    <dgm:pt modelId="{65D54978-CA30-4548-9B35-22E131A33B41}" type="pres">
      <dgm:prSet presAssocID="{E234D924-A82A-44F8-8AD3-C46515B8A34D}" presName="LevelTwoTextNode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66798E-9154-4A56-B569-4ADA56436191}" type="pres">
      <dgm:prSet presAssocID="{E234D924-A82A-44F8-8AD3-C46515B8A34D}" presName="level3hierChild" presStyleCnt="0"/>
      <dgm:spPr/>
    </dgm:pt>
    <dgm:pt modelId="{507FEDE5-4910-4124-B40A-797B51788081}" type="pres">
      <dgm:prSet presAssocID="{766F786F-F556-4485-9E53-BEA7DDEAFD6E}" presName="conn2-1" presStyleLbl="parChTrans1D3" presStyleIdx="3" presStyleCnt="5"/>
      <dgm:spPr/>
      <dgm:t>
        <a:bodyPr/>
        <a:lstStyle/>
        <a:p>
          <a:endParaRPr lang="zh-CN" altLang="en-US"/>
        </a:p>
      </dgm:t>
    </dgm:pt>
    <dgm:pt modelId="{92FDE516-70A3-4F9E-A8F3-44DD0D9A8710}" type="pres">
      <dgm:prSet presAssocID="{766F786F-F556-4485-9E53-BEA7DDEAFD6E}" presName="connTx" presStyleLbl="parChTrans1D3" presStyleIdx="3" presStyleCnt="5"/>
      <dgm:spPr/>
      <dgm:t>
        <a:bodyPr/>
        <a:lstStyle/>
        <a:p>
          <a:endParaRPr lang="zh-CN" altLang="en-US"/>
        </a:p>
      </dgm:t>
    </dgm:pt>
    <dgm:pt modelId="{CA7EA194-B6AF-45AA-B421-E08D3AC66FF0}" type="pres">
      <dgm:prSet presAssocID="{471743A5-31D0-465C-AA5B-0ECE89CC9E33}" presName="root2" presStyleCnt="0"/>
      <dgm:spPr/>
    </dgm:pt>
    <dgm:pt modelId="{E5A7D3D5-4475-4881-BEE3-8ED91523F6C9}" type="pres">
      <dgm:prSet presAssocID="{471743A5-31D0-465C-AA5B-0ECE89CC9E33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653A412-CC3B-4314-9EFE-CEBEEEAC976C}" type="pres">
      <dgm:prSet presAssocID="{471743A5-31D0-465C-AA5B-0ECE89CC9E33}" presName="level3hierChild" presStyleCnt="0"/>
      <dgm:spPr/>
    </dgm:pt>
    <dgm:pt modelId="{F85C6FD2-815E-445A-8480-F3EA71E11553}" type="pres">
      <dgm:prSet presAssocID="{1D9520A0-D8AD-49F3-9302-802861105C28}" presName="conn2-1" presStyleLbl="parChTrans1D3" presStyleIdx="4" presStyleCnt="5"/>
      <dgm:spPr/>
      <dgm:t>
        <a:bodyPr/>
        <a:lstStyle/>
        <a:p>
          <a:endParaRPr lang="zh-CN" altLang="en-US"/>
        </a:p>
      </dgm:t>
    </dgm:pt>
    <dgm:pt modelId="{69E91A6D-A384-4F8D-95B4-5321E2AEA3EC}" type="pres">
      <dgm:prSet presAssocID="{1D9520A0-D8AD-49F3-9302-802861105C28}" presName="connTx" presStyleLbl="parChTrans1D3" presStyleIdx="4" presStyleCnt="5"/>
      <dgm:spPr/>
      <dgm:t>
        <a:bodyPr/>
        <a:lstStyle/>
        <a:p>
          <a:endParaRPr lang="zh-CN" altLang="en-US"/>
        </a:p>
      </dgm:t>
    </dgm:pt>
    <dgm:pt modelId="{821AC671-95BA-421C-A703-7B7972B9BF02}" type="pres">
      <dgm:prSet presAssocID="{C4DB4FE4-3DD9-4365-B424-FADDBE011843}" presName="root2" presStyleCnt="0"/>
      <dgm:spPr/>
    </dgm:pt>
    <dgm:pt modelId="{0565A9EF-EFF7-496E-A0A2-854247472D0A}" type="pres">
      <dgm:prSet presAssocID="{C4DB4FE4-3DD9-4365-B424-FADDBE011843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D786F7-BE1B-4601-A132-EF0098C03A85}" type="pres">
      <dgm:prSet presAssocID="{C4DB4FE4-3DD9-4365-B424-FADDBE011843}" presName="level3hierChild" presStyleCnt="0"/>
      <dgm:spPr/>
    </dgm:pt>
  </dgm:ptLst>
  <dgm:cxnLst>
    <dgm:cxn modelId="{40FB4AB5-F56D-4335-BD23-7A09DFD0EE03}" type="presOf" srcId="{074308E8-6856-41C0-A80A-06494020FA79}" destId="{010F7C60-8D14-47E3-8E2F-874A4FA9E75B}" srcOrd="1" destOrd="0" presId="urn:microsoft.com/office/officeart/2005/8/layout/hierarchy2"/>
    <dgm:cxn modelId="{E1C12085-CF09-4987-9945-482F023814E9}" srcId="{C1006D27-E6F6-4510-8C7B-02F94A28BD3A}" destId="{8AC7C0AF-CF80-4467-85B6-F4D1CB3041AA}" srcOrd="0" destOrd="0" parTransId="{6B62996E-2D0E-4031-984A-BC9A4FC99092}" sibTransId="{FF64AD94-1E31-4C60-9EBB-F67780985B1E}"/>
    <dgm:cxn modelId="{70B9EDE7-57BD-4A98-9D2E-8A51740F1089}" srcId="{EBCA92D3-805C-496E-B028-EB1CFEAB6728}" destId="{C4DB4FE4-3DD9-4365-B424-FADDBE011843}" srcOrd="4" destOrd="0" parTransId="{1D9520A0-D8AD-49F3-9302-802861105C28}" sibTransId="{02C7909F-1C9E-4FF9-9D99-C70F76634BD2}"/>
    <dgm:cxn modelId="{7F4AA658-F320-4AB5-85C2-1BF723F3AFB3}" type="presOf" srcId="{6B652D13-096F-436E-A19E-80304F5C77F1}" destId="{00E95F9B-7119-4E12-8894-C43ABD8F72E8}" srcOrd="0" destOrd="0" presId="urn:microsoft.com/office/officeart/2005/8/layout/hierarchy2"/>
    <dgm:cxn modelId="{B7B3DD7F-D621-4405-A0BA-BCD33D27E88A}" type="presOf" srcId="{C4DB4FE4-3DD9-4365-B424-FADDBE011843}" destId="{0565A9EF-EFF7-496E-A0A2-854247472D0A}" srcOrd="0" destOrd="0" presId="urn:microsoft.com/office/officeart/2005/8/layout/hierarchy2"/>
    <dgm:cxn modelId="{55245091-5003-407B-8B64-C183B5C96054}" type="presOf" srcId="{EBCA92D3-805C-496E-B028-EB1CFEAB6728}" destId="{58953800-8D24-42AC-A9CB-4AC91E0D3898}" srcOrd="0" destOrd="0" presId="urn:microsoft.com/office/officeart/2005/8/layout/hierarchy2"/>
    <dgm:cxn modelId="{E9D38E0F-5C08-46E4-930C-C3A167C1071D}" type="presOf" srcId="{41ACAAD2-E1D9-46EF-9779-7662C9E78D55}" destId="{D2E3F4C4-8DAC-4C90-8544-F6DB7B8BA5B7}" srcOrd="0" destOrd="0" presId="urn:microsoft.com/office/officeart/2005/8/layout/hierarchy2"/>
    <dgm:cxn modelId="{A114DA51-8B33-45BD-AC07-6CF0BF4E1424}" type="presOf" srcId="{C7798443-0E4C-4E87-9C5A-C3AB2CCA896E}" destId="{F5BD9B37-C413-447D-B393-FFCCD5996F27}" srcOrd="0" destOrd="0" presId="urn:microsoft.com/office/officeart/2005/8/layout/hierarchy2"/>
    <dgm:cxn modelId="{0735BEDB-47AB-47C6-9680-8560CA12BA92}" type="presOf" srcId="{1B32CA9A-779A-4F01-9515-7EF12987E13D}" destId="{7D1B65B1-EAFD-4B47-AD9D-55A595E7032E}" srcOrd="1" destOrd="0" presId="urn:microsoft.com/office/officeart/2005/8/layout/hierarchy2"/>
    <dgm:cxn modelId="{4867ACDF-C637-4D66-95F4-3C677908CE23}" type="presOf" srcId="{766F786F-F556-4485-9E53-BEA7DDEAFD6E}" destId="{92FDE516-70A3-4F9E-A8F3-44DD0D9A8710}" srcOrd="1" destOrd="0" presId="urn:microsoft.com/office/officeart/2005/8/layout/hierarchy2"/>
    <dgm:cxn modelId="{F7358F5A-EF0F-40F5-859C-0E2AC3E37984}" srcId="{EBCA92D3-805C-496E-B028-EB1CFEAB6728}" destId="{59143723-7324-4922-8EBD-D05E2EEB1331}" srcOrd="0" destOrd="0" parTransId="{1B32CA9A-779A-4F01-9515-7EF12987E13D}" sibTransId="{0C0F5EC2-3F65-4150-ADAD-9A27F88BF633}"/>
    <dgm:cxn modelId="{D2BDEB5D-04C0-4E82-994A-7C9514CF0F53}" type="presOf" srcId="{1D9520A0-D8AD-49F3-9302-802861105C28}" destId="{F85C6FD2-815E-445A-8480-F3EA71E11553}" srcOrd="0" destOrd="0" presId="urn:microsoft.com/office/officeart/2005/8/layout/hierarchy2"/>
    <dgm:cxn modelId="{2056886A-9D51-4747-B3EC-586B83874CED}" type="presOf" srcId="{59143723-7324-4922-8EBD-D05E2EEB1331}" destId="{80EB89C9-F2B3-4904-B8F4-CD8B07968F51}" srcOrd="0" destOrd="0" presId="urn:microsoft.com/office/officeart/2005/8/layout/hierarchy2"/>
    <dgm:cxn modelId="{9F931448-7292-47CE-AA50-1B546DFCB84C}" type="presOf" srcId="{5FB9CB81-96A6-48D5-B3E7-B27F2444CFCE}" destId="{BDC6A2AB-1B96-420B-9F26-5B0F32F96899}" srcOrd="0" destOrd="0" presId="urn:microsoft.com/office/officeart/2005/8/layout/hierarchy2"/>
    <dgm:cxn modelId="{6AD1A7B4-0970-4B1B-838D-6C923B9808AB}" type="presOf" srcId="{F6228307-08B3-4A2D-97CA-5FD1FF66506C}" destId="{7F57717D-8DEB-4592-9C9F-4F6E794DA4B4}" srcOrd="0" destOrd="0" presId="urn:microsoft.com/office/officeart/2005/8/layout/hierarchy2"/>
    <dgm:cxn modelId="{F80442AA-21F9-4929-98D5-6382E135C163}" type="presOf" srcId="{D5E090C8-2F6A-4673-901D-06CF26DB15BD}" destId="{F113E029-6B8F-4EFB-AAF6-BA83DDD29EED}" srcOrd="1" destOrd="0" presId="urn:microsoft.com/office/officeart/2005/8/layout/hierarchy2"/>
    <dgm:cxn modelId="{ED54F35A-FE28-425E-B412-14613B3F9CF6}" srcId="{EBCA92D3-805C-496E-B028-EB1CFEAB6728}" destId="{F6228307-08B3-4A2D-97CA-5FD1FF66506C}" srcOrd="1" destOrd="0" parTransId="{074308E8-6856-41C0-A80A-06494020FA79}" sibTransId="{59A9A80E-7840-44D3-A916-DCCAC6105524}"/>
    <dgm:cxn modelId="{F660BB1F-2B9D-4C7A-BEA0-B597967A21FD}" srcId="{EBCA92D3-805C-496E-B028-EB1CFEAB6728}" destId="{471743A5-31D0-465C-AA5B-0ECE89CC9E33}" srcOrd="3" destOrd="0" parTransId="{766F786F-F556-4485-9E53-BEA7DDEAFD6E}" sibTransId="{5D21373A-FC89-4BCB-AFC4-6A6E67FA6574}"/>
    <dgm:cxn modelId="{17068AD5-9BB7-4154-A063-187B92682560}" type="presOf" srcId="{5FB9CB81-96A6-48D5-B3E7-B27F2444CFCE}" destId="{094E66CB-BE0C-4A20-B9EC-179B0475A804}" srcOrd="1" destOrd="0" presId="urn:microsoft.com/office/officeart/2005/8/layout/hierarchy2"/>
    <dgm:cxn modelId="{D3255457-A541-4131-814E-329370B22950}" type="presOf" srcId="{766F786F-F556-4485-9E53-BEA7DDEAFD6E}" destId="{507FEDE5-4910-4124-B40A-797B51788081}" srcOrd="0" destOrd="0" presId="urn:microsoft.com/office/officeart/2005/8/layout/hierarchy2"/>
    <dgm:cxn modelId="{2C9665CC-E2E3-4D2A-B5E0-817129646A9F}" srcId="{8AC7C0AF-CF80-4467-85B6-F4D1CB3041AA}" destId="{EBCA92D3-805C-496E-B028-EB1CFEAB6728}" srcOrd="0" destOrd="0" parTransId="{C7798443-0E4C-4E87-9C5A-C3AB2CCA896E}" sibTransId="{4EAD27F0-F386-4937-8705-C2A73E338D74}"/>
    <dgm:cxn modelId="{F915680E-F67D-42A6-BC31-61A9AF14784F}" type="presOf" srcId="{E234D924-A82A-44F8-8AD3-C46515B8A34D}" destId="{65D54978-CA30-4548-9B35-22E131A33B41}" srcOrd="0" destOrd="0" presId="urn:microsoft.com/office/officeart/2005/8/layout/hierarchy2"/>
    <dgm:cxn modelId="{891018E5-B151-464F-9F9E-F873AC4B7443}" srcId="{F6228307-08B3-4A2D-97CA-5FD1FF66506C}" destId="{3E3E1967-9433-4D04-841C-902711302C99}" srcOrd="0" destOrd="0" parTransId="{5FB9CB81-96A6-48D5-B3E7-B27F2444CFCE}" sibTransId="{5BE0EDDB-C01B-4E1C-8E74-F9FAB347FC01}"/>
    <dgm:cxn modelId="{FE664D9B-550C-4DC2-BEA5-34E83FACBAB0}" type="presOf" srcId="{C7798443-0E4C-4E87-9C5A-C3AB2CCA896E}" destId="{AF93F3A7-C9BA-45F8-B18F-699584F5B8A5}" srcOrd="1" destOrd="0" presId="urn:microsoft.com/office/officeart/2005/8/layout/hierarchy2"/>
    <dgm:cxn modelId="{94E26F2F-5511-40BF-AFDD-693F20F3F4EE}" type="presOf" srcId="{D5E090C8-2F6A-4673-901D-06CF26DB15BD}" destId="{D423A691-E251-461C-B3E6-6B2A17AE66B3}" srcOrd="0" destOrd="0" presId="urn:microsoft.com/office/officeart/2005/8/layout/hierarchy2"/>
    <dgm:cxn modelId="{7AF748F3-D749-48D1-A95A-6762B871AA79}" type="presOf" srcId="{3E3E1967-9433-4D04-841C-902711302C99}" destId="{74BB7B99-B4AF-4689-B0DA-4235CA3241FF}" srcOrd="0" destOrd="0" presId="urn:microsoft.com/office/officeart/2005/8/layout/hierarchy2"/>
    <dgm:cxn modelId="{9C58CC50-CA5F-4EBC-B044-C711688411B9}" srcId="{6B652D13-096F-436E-A19E-80304F5C77F1}" destId="{E234D924-A82A-44F8-8AD3-C46515B8A34D}" srcOrd="0" destOrd="0" parTransId="{41ACAAD2-E1D9-46EF-9779-7662C9E78D55}" sibTransId="{DE6DB6E6-AA05-4961-B6F1-4C6C6678E134}"/>
    <dgm:cxn modelId="{7E988199-4854-4B54-9758-661E131DA810}" srcId="{EBCA92D3-805C-496E-B028-EB1CFEAB6728}" destId="{6B652D13-096F-436E-A19E-80304F5C77F1}" srcOrd="2" destOrd="0" parTransId="{D5E090C8-2F6A-4673-901D-06CF26DB15BD}" sibTransId="{4D67E41C-8F05-4DE1-9A0A-2550A73BCF28}"/>
    <dgm:cxn modelId="{E421623C-D1B0-410C-94A3-6E4AF8ED6273}" type="presOf" srcId="{471743A5-31D0-465C-AA5B-0ECE89CC9E33}" destId="{E5A7D3D5-4475-4881-BEE3-8ED91523F6C9}" srcOrd="0" destOrd="0" presId="urn:microsoft.com/office/officeart/2005/8/layout/hierarchy2"/>
    <dgm:cxn modelId="{226D9026-E300-4011-B228-FF8A40C8CBEC}" type="presOf" srcId="{8AC7C0AF-CF80-4467-85B6-F4D1CB3041AA}" destId="{FBE50BDF-5AFB-4C09-A1CD-006695282CEE}" srcOrd="0" destOrd="0" presId="urn:microsoft.com/office/officeart/2005/8/layout/hierarchy2"/>
    <dgm:cxn modelId="{B75B1D6A-C59E-4669-9AA1-66F740AD6E27}" type="presOf" srcId="{1B32CA9A-779A-4F01-9515-7EF12987E13D}" destId="{0C11DCEC-08C8-43F0-BC9A-6AC173E96E41}" srcOrd="0" destOrd="0" presId="urn:microsoft.com/office/officeart/2005/8/layout/hierarchy2"/>
    <dgm:cxn modelId="{B374DFFD-6061-4E44-B5B7-45126D168951}" type="presOf" srcId="{41ACAAD2-E1D9-46EF-9779-7662C9E78D55}" destId="{064982CD-728A-499E-890C-D9C0FBB6DD61}" srcOrd="1" destOrd="0" presId="urn:microsoft.com/office/officeart/2005/8/layout/hierarchy2"/>
    <dgm:cxn modelId="{99D06A22-D58A-48B2-8318-9406FE2E02B0}" type="presOf" srcId="{C1006D27-E6F6-4510-8C7B-02F94A28BD3A}" destId="{2EBEEC0B-EA42-4032-8DFB-9A3AB6544705}" srcOrd="0" destOrd="0" presId="urn:microsoft.com/office/officeart/2005/8/layout/hierarchy2"/>
    <dgm:cxn modelId="{5B604C6F-9AE2-43E8-8D61-252E4A2F682A}" type="presOf" srcId="{1D9520A0-D8AD-49F3-9302-802861105C28}" destId="{69E91A6D-A384-4F8D-95B4-5321E2AEA3EC}" srcOrd="1" destOrd="0" presId="urn:microsoft.com/office/officeart/2005/8/layout/hierarchy2"/>
    <dgm:cxn modelId="{783B168C-9436-4FD9-AD49-67FCF851F12D}" type="presOf" srcId="{074308E8-6856-41C0-A80A-06494020FA79}" destId="{61597A6C-D1C7-4E63-99FC-59C4DDB9E243}" srcOrd="0" destOrd="0" presId="urn:microsoft.com/office/officeart/2005/8/layout/hierarchy2"/>
    <dgm:cxn modelId="{98C932EE-7CC8-4DFE-8F9F-459B1AC3BBCF}" type="presParOf" srcId="{2EBEEC0B-EA42-4032-8DFB-9A3AB6544705}" destId="{F69131A2-E44B-4556-9B0F-C6078F95F913}" srcOrd="0" destOrd="0" presId="urn:microsoft.com/office/officeart/2005/8/layout/hierarchy2"/>
    <dgm:cxn modelId="{F8F19C6D-78ED-4779-AAA9-321E7C2E30BC}" type="presParOf" srcId="{F69131A2-E44B-4556-9B0F-C6078F95F913}" destId="{FBE50BDF-5AFB-4C09-A1CD-006695282CEE}" srcOrd="0" destOrd="0" presId="urn:microsoft.com/office/officeart/2005/8/layout/hierarchy2"/>
    <dgm:cxn modelId="{9294CE11-7E10-490F-8FBD-28BA35D3C4B6}" type="presParOf" srcId="{F69131A2-E44B-4556-9B0F-C6078F95F913}" destId="{5AD744EE-CFE4-402A-8B4D-F8802DECD4A0}" srcOrd="1" destOrd="0" presId="urn:microsoft.com/office/officeart/2005/8/layout/hierarchy2"/>
    <dgm:cxn modelId="{F51C0F39-D2BB-454C-AF0F-946E8F9256C6}" type="presParOf" srcId="{5AD744EE-CFE4-402A-8B4D-F8802DECD4A0}" destId="{F5BD9B37-C413-447D-B393-FFCCD5996F27}" srcOrd="0" destOrd="0" presId="urn:microsoft.com/office/officeart/2005/8/layout/hierarchy2"/>
    <dgm:cxn modelId="{1A8B21D9-312D-4D60-B305-A67141092905}" type="presParOf" srcId="{F5BD9B37-C413-447D-B393-FFCCD5996F27}" destId="{AF93F3A7-C9BA-45F8-B18F-699584F5B8A5}" srcOrd="0" destOrd="0" presId="urn:microsoft.com/office/officeart/2005/8/layout/hierarchy2"/>
    <dgm:cxn modelId="{A021E5FF-78E6-44F1-9945-4B484FBF0330}" type="presParOf" srcId="{5AD744EE-CFE4-402A-8B4D-F8802DECD4A0}" destId="{C7F8DBFE-02AE-41C0-A3DF-BD352322023A}" srcOrd="1" destOrd="0" presId="urn:microsoft.com/office/officeart/2005/8/layout/hierarchy2"/>
    <dgm:cxn modelId="{57BB0434-4D33-47DF-91AB-A7EB602E0BC5}" type="presParOf" srcId="{C7F8DBFE-02AE-41C0-A3DF-BD352322023A}" destId="{58953800-8D24-42AC-A9CB-4AC91E0D3898}" srcOrd="0" destOrd="0" presId="urn:microsoft.com/office/officeart/2005/8/layout/hierarchy2"/>
    <dgm:cxn modelId="{B5C0DFAD-75FB-412C-B723-B5B0205D9762}" type="presParOf" srcId="{C7F8DBFE-02AE-41C0-A3DF-BD352322023A}" destId="{E051E634-DF71-4529-8933-1364D8F9AEE3}" srcOrd="1" destOrd="0" presId="urn:microsoft.com/office/officeart/2005/8/layout/hierarchy2"/>
    <dgm:cxn modelId="{F2CBC631-CAD2-4080-A6C2-D244C0D41545}" type="presParOf" srcId="{E051E634-DF71-4529-8933-1364D8F9AEE3}" destId="{0C11DCEC-08C8-43F0-BC9A-6AC173E96E41}" srcOrd="0" destOrd="0" presId="urn:microsoft.com/office/officeart/2005/8/layout/hierarchy2"/>
    <dgm:cxn modelId="{FFB40025-AA79-4D33-BDC5-5C69E557AA66}" type="presParOf" srcId="{0C11DCEC-08C8-43F0-BC9A-6AC173E96E41}" destId="{7D1B65B1-EAFD-4B47-AD9D-55A595E7032E}" srcOrd="0" destOrd="0" presId="urn:microsoft.com/office/officeart/2005/8/layout/hierarchy2"/>
    <dgm:cxn modelId="{F7CF4021-E3A9-4A4C-B413-C102CD02E21F}" type="presParOf" srcId="{E051E634-DF71-4529-8933-1364D8F9AEE3}" destId="{3D3DDD36-C6FE-464D-9F7C-91F36EC3CA5D}" srcOrd="1" destOrd="0" presId="urn:microsoft.com/office/officeart/2005/8/layout/hierarchy2"/>
    <dgm:cxn modelId="{BF10BDD7-1191-400F-97A5-F493F4143173}" type="presParOf" srcId="{3D3DDD36-C6FE-464D-9F7C-91F36EC3CA5D}" destId="{80EB89C9-F2B3-4904-B8F4-CD8B07968F51}" srcOrd="0" destOrd="0" presId="urn:microsoft.com/office/officeart/2005/8/layout/hierarchy2"/>
    <dgm:cxn modelId="{1E16742B-A90F-479C-BCA4-CB07801614C1}" type="presParOf" srcId="{3D3DDD36-C6FE-464D-9F7C-91F36EC3CA5D}" destId="{EFCF8E1B-BF6C-4E89-837C-63EA60383940}" srcOrd="1" destOrd="0" presId="urn:microsoft.com/office/officeart/2005/8/layout/hierarchy2"/>
    <dgm:cxn modelId="{78AE48AA-F5C4-40B1-8842-8C8C4E4739DE}" type="presParOf" srcId="{E051E634-DF71-4529-8933-1364D8F9AEE3}" destId="{61597A6C-D1C7-4E63-99FC-59C4DDB9E243}" srcOrd="2" destOrd="0" presId="urn:microsoft.com/office/officeart/2005/8/layout/hierarchy2"/>
    <dgm:cxn modelId="{4DD7846A-F2DE-4DD1-97C1-11E88410971F}" type="presParOf" srcId="{61597A6C-D1C7-4E63-99FC-59C4DDB9E243}" destId="{010F7C60-8D14-47E3-8E2F-874A4FA9E75B}" srcOrd="0" destOrd="0" presId="urn:microsoft.com/office/officeart/2005/8/layout/hierarchy2"/>
    <dgm:cxn modelId="{8FB58BF0-BC0A-4AA7-8021-6B74322CF933}" type="presParOf" srcId="{E051E634-DF71-4529-8933-1364D8F9AEE3}" destId="{C056F85F-C3DB-4E59-84BE-8B6113B38E0A}" srcOrd="3" destOrd="0" presId="urn:microsoft.com/office/officeart/2005/8/layout/hierarchy2"/>
    <dgm:cxn modelId="{21024581-1C71-4ABA-B054-DEC31C4C6B95}" type="presParOf" srcId="{C056F85F-C3DB-4E59-84BE-8B6113B38E0A}" destId="{7F57717D-8DEB-4592-9C9F-4F6E794DA4B4}" srcOrd="0" destOrd="0" presId="urn:microsoft.com/office/officeart/2005/8/layout/hierarchy2"/>
    <dgm:cxn modelId="{564A6C84-9330-4E4B-A52B-C8054A0990FB}" type="presParOf" srcId="{C056F85F-C3DB-4E59-84BE-8B6113B38E0A}" destId="{BAACE345-E7A3-4D75-9CAB-CAD098D8D1E1}" srcOrd="1" destOrd="0" presId="urn:microsoft.com/office/officeart/2005/8/layout/hierarchy2"/>
    <dgm:cxn modelId="{0B025649-83C9-4819-BA5F-FDE9A67E6542}" type="presParOf" srcId="{BAACE345-E7A3-4D75-9CAB-CAD098D8D1E1}" destId="{BDC6A2AB-1B96-420B-9F26-5B0F32F96899}" srcOrd="0" destOrd="0" presId="urn:microsoft.com/office/officeart/2005/8/layout/hierarchy2"/>
    <dgm:cxn modelId="{9BD5EADF-2584-449D-9AB2-DE3597348BC0}" type="presParOf" srcId="{BDC6A2AB-1B96-420B-9F26-5B0F32F96899}" destId="{094E66CB-BE0C-4A20-B9EC-179B0475A804}" srcOrd="0" destOrd="0" presId="urn:microsoft.com/office/officeart/2005/8/layout/hierarchy2"/>
    <dgm:cxn modelId="{C5517263-D7A4-4343-85C0-574CFEED7F2F}" type="presParOf" srcId="{BAACE345-E7A3-4D75-9CAB-CAD098D8D1E1}" destId="{58A74C07-3D4D-4873-B7D5-2BEF3C7FE67E}" srcOrd="1" destOrd="0" presId="urn:microsoft.com/office/officeart/2005/8/layout/hierarchy2"/>
    <dgm:cxn modelId="{48F3085C-2DB2-4447-B51B-BF40F1194726}" type="presParOf" srcId="{58A74C07-3D4D-4873-B7D5-2BEF3C7FE67E}" destId="{74BB7B99-B4AF-4689-B0DA-4235CA3241FF}" srcOrd="0" destOrd="0" presId="urn:microsoft.com/office/officeart/2005/8/layout/hierarchy2"/>
    <dgm:cxn modelId="{6F9A2B67-EC37-487B-A983-823A28410CED}" type="presParOf" srcId="{58A74C07-3D4D-4873-B7D5-2BEF3C7FE67E}" destId="{2D65E3F7-0D5D-4934-8D48-D1AD9F53D72E}" srcOrd="1" destOrd="0" presId="urn:microsoft.com/office/officeart/2005/8/layout/hierarchy2"/>
    <dgm:cxn modelId="{B0971A8E-1B9D-44EA-B4A5-5BF0B61B6159}" type="presParOf" srcId="{E051E634-DF71-4529-8933-1364D8F9AEE3}" destId="{D423A691-E251-461C-B3E6-6B2A17AE66B3}" srcOrd="4" destOrd="0" presId="urn:microsoft.com/office/officeart/2005/8/layout/hierarchy2"/>
    <dgm:cxn modelId="{69B4FD19-9798-4C0E-B87A-D853AB7BABB6}" type="presParOf" srcId="{D423A691-E251-461C-B3E6-6B2A17AE66B3}" destId="{F113E029-6B8F-4EFB-AAF6-BA83DDD29EED}" srcOrd="0" destOrd="0" presId="urn:microsoft.com/office/officeart/2005/8/layout/hierarchy2"/>
    <dgm:cxn modelId="{EA2BCDB4-CA70-4688-B7F0-A850716DD465}" type="presParOf" srcId="{E051E634-DF71-4529-8933-1364D8F9AEE3}" destId="{8E2085BB-8104-4C64-A075-76D8FB8B581A}" srcOrd="5" destOrd="0" presId="urn:microsoft.com/office/officeart/2005/8/layout/hierarchy2"/>
    <dgm:cxn modelId="{65943830-7DD4-46D5-A54B-E2762CFA8990}" type="presParOf" srcId="{8E2085BB-8104-4C64-A075-76D8FB8B581A}" destId="{00E95F9B-7119-4E12-8894-C43ABD8F72E8}" srcOrd="0" destOrd="0" presId="urn:microsoft.com/office/officeart/2005/8/layout/hierarchy2"/>
    <dgm:cxn modelId="{1CE18387-B81B-43ED-8217-49EB00E04DF5}" type="presParOf" srcId="{8E2085BB-8104-4C64-A075-76D8FB8B581A}" destId="{B1619A17-2371-4EDE-A76C-469779F5EA60}" srcOrd="1" destOrd="0" presId="urn:microsoft.com/office/officeart/2005/8/layout/hierarchy2"/>
    <dgm:cxn modelId="{94B01172-E72B-491E-A338-A386EA3C8636}" type="presParOf" srcId="{B1619A17-2371-4EDE-A76C-469779F5EA60}" destId="{D2E3F4C4-8DAC-4C90-8544-F6DB7B8BA5B7}" srcOrd="0" destOrd="0" presId="urn:microsoft.com/office/officeart/2005/8/layout/hierarchy2"/>
    <dgm:cxn modelId="{60998D11-816E-4C00-A917-A5125C661075}" type="presParOf" srcId="{D2E3F4C4-8DAC-4C90-8544-F6DB7B8BA5B7}" destId="{064982CD-728A-499E-890C-D9C0FBB6DD61}" srcOrd="0" destOrd="0" presId="urn:microsoft.com/office/officeart/2005/8/layout/hierarchy2"/>
    <dgm:cxn modelId="{3C68972F-DD7D-4058-B473-B211B8C9C742}" type="presParOf" srcId="{B1619A17-2371-4EDE-A76C-469779F5EA60}" destId="{B5822CC0-76E6-4B91-9F30-8511A93A146B}" srcOrd="1" destOrd="0" presId="urn:microsoft.com/office/officeart/2005/8/layout/hierarchy2"/>
    <dgm:cxn modelId="{D4EB6086-EAC6-4516-B951-E4FB380DEEF1}" type="presParOf" srcId="{B5822CC0-76E6-4B91-9F30-8511A93A146B}" destId="{65D54978-CA30-4548-9B35-22E131A33B41}" srcOrd="0" destOrd="0" presId="urn:microsoft.com/office/officeart/2005/8/layout/hierarchy2"/>
    <dgm:cxn modelId="{3CBE37C9-5C3C-4FC1-844C-F8222C3BBDFE}" type="presParOf" srcId="{B5822CC0-76E6-4B91-9F30-8511A93A146B}" destId="{0E66798E-9154-4A56-B569-4ADA56436191}" srcOrd="1" destOrd="0" presId="urn:microsoft.com/office/officeart/2005/8/layout/hierarchy2"/>
    <dgm:cxn modelId="{D91F2C9C-7CAA-4569-ADE9-7B00D24F98F1}" type="presParOf" srcId="{E051E634-DF71-4529-8933-1364D8F9AEE3}" destId="{507FEDE5-4910-4124-B40A-797B51788081}" srcOrd="6" destOrd="0" presId="urn:microsoft.com/office/officeart/2005/8/layout/hierarchy2"/>
    <dgm:cxn modelId="{DB151874-6962-474C-80A3-3332DC42907E}" type="presParOf" srcId="{507FEDE5-4910-4124-B40A-797B51788081}" destId="{92FDE516-70A3-4F9E-A8F3-44DD0D9A8710}" srcOrd="0" destOrd="0" presId="urn:microsoft.com/office/officeart/2005/8/layout/hierarchy2"/>
    <dgm:cxn modelId="{713A0F83-365B-4EF6-8BA1-C57596819870}" type="presParOf" srcId="{E051E634-DF71-4529-8933-1364D8F9AEE3}" destId="{CA7EA194-B6AF-45AA-B421-E08D3AC66FF0}" srcOrd="7" destOrd="0" presId="urn:microsoft.com/office/officeart/2005/8/layout/hierarchy2"/>
    <dgm:cxn modelId="{1B04A1AC-72AD-4D3B-953B-94D89AAFF42B}" type="presParOf" srcId="{CA7EA194-B6AF-45AA-B421-E08D3AC66FF0}" destId="{E5A7D3D5-4475-4881-BEE3-8ED91523F6C9}" srcOrd="0" destOrd="0" presId="urn:microsoft.com/office/officeart/2005/8/layout/hierarchy2"/>
    <dgm:cxn modelId="{BF5F6D51-CBA6-42BD-B8E2-409CC5DA865E}" type="presParOf" srcId="{CA7EA194-B6AF-45AA-B421-E08D3AC66FF0}" destId="{0653A412-CC3B-4314-9EFE-CEBEEEAC976C}" srcOrd="1" destOrd="0" presId="urn:microsoft.com/office/officeart/2005/8/layout/hierarchy2"/>
    <dgm:cxn modelId="{2BE54ACD-1952-43F2-AFC8-B55C4C29E77A}" type="presParOf" srcId="{E051E634-DF71-4529-8933-1364D8F9AEE3}" destId="{F85C6FD2-815E-445A-8480-F3EA71E11553}" srcOrd="8" destOrd="0" presId="urn:microsoft.com/office/officeart/2005/8/layout/hierarchy2"/>
    <dgm:cxn modelId="{216919C5-89D4-4A93-9EAC-84C917F2DB13}" type="presParOf" srcId="{F85C6FD2-815E-445A-8480-F3EA71E11553}" destId="{69E91A6D-A384-4F8D-95B4-5321E2AEA3EC}" srcOrd="0" destOrd="0" presId="urn:microsoft.com/office/officeart/2005/8/layout/hierarchy2"/>
    <dgm:cxn modelId="{002380DB-F33A-42D3-8177-4BF653C5ED05}" type="presParOf" srcId="{E051E634-DF71-4529-8933-1364D8F9AEE3}" destId="{821AC671-95BA-421C-A703-7B7972B9BF02}" srcOrd="9" destOrd="0" presId="urn:microsoft.com/office/officeart/2005/8/layout/hierarchy2"/>
    <dgm:cxn modelId="{9ED47B20-E05F-4A94-A022-70F037185C25}" type="presParOf" srcId="{821AC671-95BA-421C-A703-7B7972B9BF02}" destId="{0565A9EF-EFF7-496E-A0A2-854247472D0A}" srcOrd="0" destOrd="0" presId="urn:microsoft.com/office/officeart/2005/8/layout/hierarchy2"/>
    <dgm:cxn modelId="{12D78570-B496-4D5E-BECD-FCB15CBB8A24}" type="presParOf" srcId="{821AC671-95BA-421C-A703-7B7972B9BF02}" destId="{5DD786F7-BE1B-4601-A132-EF0098C03A85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C1006D27-E6F6-4510-8C7B-02F94A28BD3A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CA92D3-805C-496E-B028-EB1CFEAB6728}">
      <dgm:prSet phldrT="[文本]"/>
      <dgm:spPr/>
      <dgm:t>
        <a:bodyPr/>
        <a:lstStyle/>
        <a:p>
          <a:r>
            <a:rPr lang="en-US" altLang="zh-CN"/>
            <a:t>mbti</a:t>
          </a:r>
          <a:endParaRPr lang="zh-CN" altLang="en-US"/>
        </a:p>
      </dgm:t>
    </dgm:pt>
    <dgm:pt modelId="{C7798443-0E4C-4E87-9C5A-C3AB2CCA896E}" type="parTrans" cxnId="{2C9665CC-E2E3-4D2A-B5E0-817129646A9F}">
      <dgm:prSet/>
      <dgm:spPr/>
      <dgm:t>
        <a:bodyPr/>
        <a:lstStyle/>
        <a:p>
          <a:endParaRPr lang="zh-CN" altLang="en-US"/>
        </a:p>
      </dgm:t>
    </dgm:pt>
    <dgm:pt modelId="{4EAD27F0-F386-4937-8705-C2A73E338D74}" type="sibTrans" cxnId="{2C9665CC-E2E3-4D2A-B5E0-817129646A9F}">
      <dgm:prSet/>
      <dgm:spPr/>
      <dgm:t>
        <a:bodyPr/>
        <a:lstStyle/>
        <a:p>
          <a:endParaRPr lang="zh-CN" altLang="en-US"/>
        </a:p>
      </dgm:t>
    </dgm:pt>
    <dgm:pt modelId="{59143723-7324-4922-8EBD-D05E2EEB1331}">
      <dgm:prSet phldrT="[文本]"/>
      <dgm:spPr/>
      <dgm:t>
        <a:bodyPr/>
        <a:lstStyle/>
        <a:p>
          <a:r>
            <a:rPr lang="en-US" altLang="zh-CN"/>
            <a:t>action</a:t>
          </a:r>
          <a:endParaRPr lang="zh-CN" altLang="en-US"/>
        </a:p>
      </dgm:t>
    </dgm:pt>
    <dgm:pt modelId="{1B32CA9A-779A-4F01-9515-7EF12987E13D}" type="parTrans" cxnId="{F7358F5A-EF0F-40F5-859C-0E2AC3E37984}">
      <dgm:prSet/>
      <dgm:spPr/>
      <dgm:t>
        <a:bodyPr/>
        <a:lstStyle/>
        <a:p>
          <a:endParaRPr lang="zh-CN" altLang="en-US"/>
        </a:p>
      </dgm:t>
    </dgm:pt>
    <dgm:pt modelId="{0C0F5EC2-3F65-4150-ADAD-9A27F88BF633}" type="sibTrans" cxnId="{F7358F5A-EF0F-40F5-859C-0E2AC3E37984}">
      <dgm:prSet/>
      <dgm:spPr/>
      <dgm:t>
        <a:bodyPr/>
        <a:lstStyle/>
        <a:p>
          <a:endParaRPr lang="zh-CN" altLang="en-US"/>
        </a:p>
      </dgm:t>
    </dgm:pt>
    <dgm:pt modelId="{F6228307-08B3-4A2D-97CA-5FD1FF66506C}">
      <dgm:prSet phldrT="[文本]"/>
      <dgm:spPr/>
      <dgm:t>
        <a:bodyPr/>
        <a:lstStyle/>
        <a:p>
          <a:r>
            <a:rPr lang="en-US" altLang="zh-CN"/>
            <a:t>dao</a:t>
          </a:r>
          <a:endParaRPr lang="zh-CN" altLang="en-US"/>
        </a:p>
      </dgm:t>
    </dgm:pt>
    <dgm:pt modelId="{074308E8-6856-41C0-A80A-06494020FA79}" type="parTrans" cxnId="{ED54F35A-FE28-425E-B412-14613B3F9CF6}">
      <dgm:prSet/>
      <dgm:spPr/>
      <dgm:t>
        <a:bodyPr/>
        <a:lstStyle/>
        <a:p>
          <a:endParaRPr lang="zh-CN" altLang="en-US"/>
        </a:p>
      </dgm:t>
    </dgm:pt>
    <dgm:pt modelId="{59A9A80E-7840-44D3-A916-DCCAC6105524}" type="sibTrans" cxnId="{ED54F35A-FE28-425E-B412-14613B3F9CF6}">
      <dgm:prSet/>
      <dgm:spPr/>
      <dgm:t>
        <a:bodyPr/>
        <a:lstStyle/>
        <a:p>
          <a:endParaRPr lang="zh-CN" altLang="en-US"/>
        </a:p>
      </dgm:t>
    </dgm:pt>
    <dgm:pt modelId="{6B652D13-096F-436E-A19E-80304F5C77F1}">
      <dgm:prSet phldrT="[文本]"/>
      <dgm:spPr/>
      <dgm:t>
        <a:bodyPr/>
        <a:lstStyle/>
        <a:p>
          <a:r>
            <a:rPr lang="en-US" altLang="zh-CN"/>
            <a:t>service</a:t>
          </a:r>
          <a:endParaRPr lang="zh-CN" altLang="en-US"/>
        </a:p>
      </dgm:t>
    </dgm:pt>
    <dgm:pt modelId="{D5E090C8-2F6A-4673-901D-06CF26DB15BD}" type="parTrans" cxnId="{7E988199-4854-4B54-9758-661E131DA810}">
      <dgm:prSet/>
      <dgm:spPr/>
      <dgm:t>
        <a:bodyPr/>
        <a:lstStyle/>
        <a:p>
          <a:endParaRPr lang="zh-CN" altLang="en-US"/>
        </a:p>
      </dgm:t>
    </dgm:pt>
    <dgm:pt modelId="{4D67E41C-8F05-4DE1-9A0A-2550A73BCF28}" type="sibTrans" cxnId="{7E988199-4854-4B54-9758-661E131DA810}">
      <dgm:prSet/>
      <dgm:spPr/>
      <dgm:t>
        <a:bodyPr/>
        <a:lstStyle/>
        <a:p>
          <a:endParaRPr lang="zh-CN" altLang="en-US"/>
        </a:p>
      </dgm:t>
    </dgm:pt>
    <dgm:pt modelId="{471743A5-31D0-465C-AA5B-0ECE89CC9E33}">
      <dgm:prSet phldrT="[文本]"/>
      <dgm:spPr/>
      <dgm:t>
        <a:bodyPr/>
        <a:lstStyle/>
        <a:p>
          <a:r>
            <a:rPr lang="en-US" altLang="zh-CN"/>
            <a:t>tools</a:t>
          </a:r>
          <a:endParaRPr lang="zh-CN" altLang="en-US"/>
        </a:p>
      </dgm:t>
    </dgm:pt>
    <dgm:pt modelId="{766F786F-F556-4485-9E53-BEA7DDEAFD6E}" type="parTrans" cxnId="{F660BB1F-2B9D-4C7A-BEA0-B597967A21FD}">
      <dgm:prSet/>
      <dgm:spPr/>
      <dgm:t>
        <a:bodyPr/>
        <a:lstStyle/>
        <a:p>
          <a:endParaRPr lang="zh-CN" altLang="en-US"/>
        </a:p>
      </dgm:t>
    </dgm:pt>
    <dgm:pt modelId="{5D21373A-FC89-4BCB-AFC4-6A6E67FA6574}" type="sibTrans" cxnId="{F660BB1F-2B9D-4C7A-BEA0-B597967A21FD}">
      <dgm:prSet/>
      <dgm:spPr/>
      <dgm:t>
        <a:bodyPr/>
        <a:lstStyle/>
        <a:p>
          <a:endParaRPr lang="zh-CN" altLang="en-US"/>
        </a:p>
      </dgm:t>
    </dgm:pt>
    <dgm:pt modelId="{C4DB4FE4-3DD9-4365-B424-FADDBE011843}">
      <dgm:prSet phldrT="[文本]"/>
      <dgm:spPr/>
      <dgm:t>
        <a:bodyPr/>
        <a:lstStyle/>
        <a:p>
          <a:r>
            <a:rPr lang="en-US" altLang="zh-CN"/>
            <a:t>vo</a:t>
          </a:r>
          <a:endParaRPr lang="zh-CN" altLang="en-US"/>
        </a:p>
      </dgm:t>
    </dgm:pt>
    <dgm:pt modelId="{1D9520A0-D8AD-49F3-9302-802861105C28}" type="parTrans" cxnId="{70B9EDE7-57BD-4A98-9D2E-8A51740F1089}">
      <dgm:prSet/>
      <dgm:spPr/>
      <dgm:t>
        <a:bodyPr/>
        <a:lstStyle/>
        <a:p>
          <a:endParaRPr lang="zh-CN" altLang="en-US"/>
        </a:p>
      </dgm:t>
    </dgm:pt>
    <dgm:pt modelId="{02C7909F-1C9E-4FF9-9D99-C70F76634BD2}" type="sibTrans" cxnId="{70B9EDE7-57BD-4A98-9D2E-8A51740F1089}">
      <dgm:prSet/>
      <dgm:spPr/>
      <dgm:t>
        <a:bodyPr/>
        <a:lstStyle/>
        <a:p>
          <a:endParaRPr lang="zh-CN" altLang="en-US"/>
        </a:p>
      </dgm:t>
    </dgm:pt>
    <dgm:pt modelId="{3E3E1967-9433-4D04-841C-902711302C99}">
      <dgm:prSet phldrT="[文本]"/>
      <dgm:spPr/>
      <dgm:t>
        <a:bodyPr/>
        <a:lstStyle/>
        <a:p>
          <a:r>
            <a:rPr lang="en-US" altLang="zh-CN"/>
            <a:t>impl</a:t>
          </a:r>
          <a:endParaRPr lang="zh-CN" altLang="en-US"/>
        </a:p>
      </dgm:t>
    </dgm:pt>
    <dgm:pt modelId="{5FB9CB81-96A6-48D5-B3E7-B27F2444CFCE}" type="parTrans" cxnId="{891018E5-B151-464F-9F9E-F873AC4B7443}">
      <dgm:prSet/>
      <dgm:spPr/>
      <dgm:t>
        <a:bodyPr/>
        <a:lstStyle/>
        <a:p>
          <a:endParaRPr lang="zh-CN" altLang="en-US"/>
        </a:p>
      </dgm:t>
    </dgm:pt>
    <dgm:pt modelId="{5BE0EDDB-C01B-4E1C-8E74-F9FAB347FC01}" type="sibTrans" cxnId="{891018E5-B151-464F-9F9E-F873AC4B7443}">
      <dgm:prSet/>
      <dgm:spPr/>
      <dgm:t>
        <a:bodyPr/>
        <a:lstStyle/>
        <a:p>
          <a:endParaRPr lang="zh-CN" altLang="en-US"/>
        </a:p>
      </dgm:t>
    </dgm:pt>
    <dgm:pt modelId="{E234D924-A82A-44F8-8AD3-C46515B8A34D}">
      <dgm:prSet phldrT="[文本]"/>
      <dgm:spPr/>
      <dgm:t>
        <a:bodyPr/>
        <a:lstStyle/>
        <a:p>
          <a:r>
            <a:rPr lang="en-US" altLang="zh-CN"/>
            <a:t>impl</a:t>
          </a:r>
          <a:endParaRPr lang="zh-CN" altLang="en-US"/>
        </a:p>
      </dgm:t>
    </dgm:pt>
    <dgm:pt modelId="{41ACAAD2-E1D9-46EF-9779-7662C9E78D55}" type="parTrans" cxnId="{9C58CC50-CA5F-4EBC-B044-C711688411B9}">
      <dgm:prSet/>
      <dgm:spPr/>
      <dgm:t>
        <a:bodyPr/>
        <a:lstStyle/>
        <a:p>
          <a:endParaRPr lang="zh-CN" altLang="en-US"/>
        </a:p>
      </dgm:t>
    </dgm:pt>
    <dgm:pt modelId="{DE6DB6E6-AA05-4961-B6F1-4C6C6678E134}" type="sibTrans" cxnId="{9C58CC50-CA5F-4EBC-B044-C711688411B9}">
      <dgm:prSet/>
      <dgm:spPr/>
      <dgm:t>
        <a:bodyPr/>
        <a:lstStyle/>
        <a:p>
          <a:endParaRPr lang="zh-CN" altLang="en-US"/>
        </a:p>
      </dgm:t>
    </dgm:pt>
    <dgm:pt modelId="{AE956B10-7776-412F-93BA-19F6DEDE3B16}">
      <dgm:prSet phldrT="[文本]"/>
      <dgm:spPr/>
      <dgm:t>
        <a:bodyPr/>
        <a:lstStyle/>
        <a:p>
          <a:r>
            <a:rPr lang="en-US" altLang="zh-CN">
              <a:solidFill>
                <a:srgbClr val="FFFF00"/>
              </a:solidFill>
            </a:rPr>
            <a:t>App.java</a:t>
          </a:r>
          <a:endParaRPr lang="zh-CN" altLang="en-US">
            <a:solidFill>
              <a:srgbClr val="FFFF00"/>
            </a:solidFill>
          </a:endParaRPr>
        </a:p>
      </dgm:t>
    </dgm:pt>
    <dgm:pt modelId="{28E52BCD-0835-49FB-A8C5-29C67107E3FC}" type="parTrans" cxnId="{A82ACC2A-1D43-4D2C-8835-D57D32A216BF}">
      <dgm:prSet/>
      <dgm:spPr/>
      <dgm:t>
        <a:bodyPr/>
        <a:lstStyle/>
        <a:p>
          <a:endParaRPr lang="zh-CN" altLang="en-US"/>
        </a:p>
      </dgm:t>
    </dgm:pt>
    <dgm:pt modelId="{52C8D02E-7E25-41DE-B8B1-1FA49252E04B}" type="sibTrans" cxnId="{A82ACC2A-1D43-4D2C-8835-D57D32A216BF}">
      <dgm:prSet/>
      <dgm:spPr/>
      <dgm:t>
        <a:bodyPr/>
        <a:lstStyle/>
        <a:p>
          <a:endParaRPr lang="zh-CN" altLang="en-US"/>
        </a:p>
      </dgm:t>
    </dgm:pt>
    <dgm:pt modelId="{48546817-A4A5-445D-A651-DCFA49F819F7}">
      <dgm:prSet phldrT="[文本]"/>
      <dgm:spPr/>
      <dgm:t>
        <a:bodyPr/>
        <a:lstStyle/>
        <a:p>
          <a:r>
            <a:rPr lang="en-US" altLang="zh-CN">
              <a:solidFill>
                <a:srgbClr val="FFFF00"/>
              </a:solidFill>
            </a:rPr>
            <a:t>DaoImpl.java</a:t>
          </a:r>
          <a:endParaRPr lang="zh-CN" altLang="en-US">
            <a:solidFill>
              <a:srgbClr val="FFFF00"/>
            </a:solidFill>
          </a:endParaRPr>
        </a:p>
      </dgm:t>
    </dgm:pt>
    <dgm:pt modelId="{FDCD1231-196F-465D-834D-A9E65BD30E56}" type="parTrans" cxnId="{09D8CCDB-2692-4C9F-A3D2-C0E7A19037B2}">
      <dgm:prSet/>
      <dgm:spPr/>
      <dgm:t>
        <a:bodyPr/>
        <a:lstStyle/>
        <a:p>
          <a:endParaRPr lang="zh-CN" altLang="en-US"/>
        </a:p>
      </dgm:t>
    </dgm:pt>
    <dgm:pt modelId="{A11EBF54-77F1-45D0-BE89-E01C5DFC594B}" type="sibTrans" cxnId="{09D8CCDB-2692-4C9F-A3D2-C0E7A19037B2}">
      <dgm:prSet/>
      <dgm:spPr/>
      <dgm:t>
        <a:bodyPr/>
        <a:lstStyle/>
        <a:p>
          <a:endParaRPr lang="zh-CN" altLang="en-US"/>
        </a:p>
      </dgm:t>
    </dgm:pt>
    <dgm:pt modelId="{385BA4EC-3D57-45B6-8D25-87B351230588}">
      <dgm:prSet phldrT="[文本]"/>
      <dgm:spPr/>
      <dgm:t>
        <a:bodyPr/>
        <a:lstStyle/>
        <a:p>
          <a:r>
            <a:rPr lang="en-US" altLang="zh-CN">
              <a:solidFill>
                <a:srgbClr val="FF0000"/>
              </a:solidFill>
            </a:rPr>
            <a:t>Dao.java</a:t>
          </a:r>
          <a:endParaRPr lang="zh-CN" altLang="en-US">
            <a:solidFill>
              <a:srgbClr val="FF0000"/>
            </a:solidFill>
          </a:endParaRPr>
        </a:p>
      </dgm:t>
    </dgm:pt>
    <dgm:pt modelId="{CB1DB02E-174A-48BE-86E8-725B2FE07A72}" type="parTrans" cxnId="{FD95AA43-3883-420F-83E6-B06411DED3BB}">
      <dgm:prSet/>
      <dgm:spPr/>
      <dgm:t>
        <a:bodyPr/>
        <a:lstStyle/>
        <a:p>
          <a:endParaRPr lang="zh-CN" altLang="en-US"/>
        </a:p>
      </dgm:t>
    </dgm:pt>
    <dgm:pt modelId="{F8F38408-22EB-4393-B963-983BD6F9B98E}" type="sibTrans" cxnId="{FD95AA43-3883-420F-83E6-B06411DED3BB}">
      <dgm:prSet/>
      <dgm:spPr/>
      <dgm:t>
        <a:bodyPr/>
        <a:lstStyle/>
        <a:p>
          <a:endParaRPr lang="zh-CN" altLang="en-US"/>
        </a:p>
      </dgm:t>
    </dgm:pt>
    <dgm:pt modelId="{105B3152-7F62-4741-A553-8727D19F2222}">
      <dgm:prSet phldrT="[文本]"/>
      <dgm:spPr/>
      <dgm:t>
        <a:bodyPr/>
        <a:lstStyle/>
        <a:p>
          <a:r>
            <a:rPr lang="en-US" altLang="zh-CN">
              <a:solidFill>
                <a:srgbClr val="FF0000"/>
              </a:solidFill>
            </a:rPr>
            <a:t>Service.java</a:t>
          </a:r>
          <a:endParaRPr lang="zh-CN" altLang="en-US">
            <a:solidFill>
              <a:srgbClr val="FF0000"/>
            </a:solidFill>
          </a:endParaRPr>
        </a:p>
      </dgm:t>
    </dgm:pt>
    <dgm:pt modelId="{3A9C2167-EAAF-4281-855C-971BE77C5037}" type="parTrans" cxnId="{E52F33D5-37B8-464D-9AB0-3A4F7F5CE793}">
      <dgm:prSet/>
      <dgm:spPr/>
      <dgm:t>
        <a:bodyPr/>
        <a:lstStyle/>
        <a:p>
          <a:endParaRPr lang="zh-CN" altLang="en-US"/>
        </a:p>
      </dgm:t>
    </dgm:pt>
    <dgm:pt modelId="{A008AF3F-F17A-49A4-AD56-330EB8CC64C0}" type="sibTrans" cxnId="{E52F33D5-37B8-464D-9AB0-3A4F7F5CE793}">
      <dgm:prSet/>
      <dgm:spPr/>
      <dgm:t>
        <a:bodyPr/>
        <a:lstStyle/>
        <a:p>
          <a:endParaRPr lang="zh-CN" altLang="en-US"/>
        </a:p>
      </dgm:t>
    </dgm:pt>
    <dgm:pt modelId="{99CFC96F-011D-4D56-901C-AFB37BC1DCC1}">
      <dgm:prSet phldrT="[文本]"/>
      <dgm:spPr/>
      <dgm:t>
        <a:bodyPr/>
        <a:lstStyle/>
        <a:p>
          <a:r>
            <a:rPr lang="en-US" altLang="zh-CN">
              <a:solidFill>
                <a:srgbClr val="FFFF00"/>
              </a:solidFill>
            </a:rPr>
            <a:t>ServiceImpl.java</a:t>
          </a:r>
          <a:endParaRPr lang="zh-CN" altLang="en-US">
            <a:solidFill>
              <a:srgbClr val="FFFF00"/>
            </a:solidFill>
          </a:endParaRPr>
        </a:p>
      </dgm:t>
    </dgm:pt>
    <dgm:pt modelId="{9AD20465-FD11-4345-9241-9FEF341F0456}" type="parTrans" cxnId="{3EFA4CE7-314A-458E-B684-E73C2C67595C}">
      <dgm:prSet/>
      <dgm:spPr/>
      <dgm:t>
        <a:bodyPr/>
        <a:lstStyle/>
        <a:p>
          <a:endParaRPr lang="zh-CN" altLang="en-US"/>
        </a:p>
      </dgm:t>
    </dgm:pt>
    <dgm:pt modelId="{EE376540-FF00-436A-849A-969FE2CF33CF}" type="sibTrans" cxnId="{3EFA4CE7-314A-458E-B684-E73C2C67595C}">
      <dgm:prSet/>
      <dgm:spPr/>
      <dgm:t>
        <a:bodyPr/>
        <a:lstStyle/>
        <a:p>
          <a:endParaRPr lang="zh-CN" altLang="en-US"/>
        </a:p>
      </dgm:t>
    </dgm:pt>
    <dgm:pt modelId="{380BD680-27C1-4069-BB8F-264822177CFB}">
      <dgm:prSet phldrT="[文本]"/>
      <dgm:spPr/>
      <dgm:t>
        <a:bodyPr/>
        <a:lstStyle/>
        <a:p>
          <a:r>
            <a:rPr lang="en-US" altLang="zh-CN">
              <a:solidFill>
                <a:srgbClr val="FFFF00"/>
              </a:solidFill>
            </a:rPr>
            <a:t>Question.java</a:t>
          </a:r>
          <a:endParaRPr lang="zh-CN" altLang="en-US">
            <a:solidFill>
              <a:srgbClr val="FFFF00"/>
            </a:solidFill>
          </a:endParaRPr>
        </a:p>
      </dgm:t>
    </dgm:pt>
    <dgm:pt modelId="{6B189A41-6779-46C7-A3F7-28C545514809}" type="parTrans" cxnId="{9F3786D5-903D-4DAA-8D61-23E576E386E3}">
      <dgm:prSet/>
      <dgm:spPr/>
      <dgm:t>
        <a:bodyPr/>
        <a:lstStyle/>
        <a:p>
          <a:endParaRPr lang="zh-CN" altLang="en-US"/>
        </a:p>
      </dgm:t>
    </dgm:pt>
    <dgm:pt modelId="{57CECF87-82B7-42DD-A245-2FA40069F15D}" type="sibTrans" cxnId="{9F3786D5-903D-4DAA-8D61-23E576E386E3}">
      <dgm:prSet/>
      <dgm:spPr/>
      <dgm:t>
        <a:bodyPr/>
        <a:lstStyle/>
        <a:p>
          <a:endParaRPr lang="zh-CN" altLang="en-US"/>
        </a:p>
      </dgm:t>
    </dgm:pt>
    <dgm:pt modelId="{D9764524-B2E7-4997-BE2B-9BF601DD6F9E}">
      <dgm:prSet phldrT="[文本]"/>
      <dgm:spPr/>
      <dgm:t>
        <a:bodyPr/>
        <a:lstStyle/>
        <a:p>
          <a:r>
            <a:rPr lang="en-US" altLang="zh-CN">
              <a:solidFill>
                <a:srgbClr val="FFFF00"/>
              </a:solidFill>
            </a:rPr>
            <a:t>Option.java</a:t>
          </a:r>
          <a:endParaRPr lang="zh-CN" altLang="en-US">
            <a:solidFill>
              <a:srgbClr val="FFFF00"/>
            </a:solidFill>
          </a:endParaRPr>
        </a:p>
      </dgm:t>
    </dgm:pt>
    <dgm:pt modelId="{E626E4AC-E239-4B43-BB3F-C69C2F224B7D}" type="parTrans" cxnId="{5C19AC9F-B8EF-4071-9FB1-0F4B98694424}">
      <dgm:prSet/>
      <dgm:spPr/>
      <dgm:t>
        <a:bodyPr/>
        <a:lstStyle/>
        <a:p>
          <a:endParaRPr lang="zh-CN" altLang="en-US"/>
        </a:p>
      </dgm:t>
    </dgm:pt>
    <dgm:pt modelId="{6F551839-8B1C-4652-9DFB-751FBD8B4DD9}" type="sibTrans" cxnId="{5C19AC9F-B8EF-4071-9FB1-0F4B98694424}">
      <dgm:prSet/>
      <dgm:spPr/>
      <dgm:t>
        <a:bodyPr/>
        <a:lstStyle/>
        <a:p>
          <a:endParaRPr lang="zh-CN" altLang="en-US"/>
        </a:p>
      </dgm:t>
    </dgm:pt>
    <dgm:pt modelId="{6832B1CD-3BB8-4136-BA4B-F66D52BECA8E}">
      <dgm:prSet phldrT="[文本]"/>
      <dgm:spPr/>
      <dgm:t>
        <a:bodyPr/>
        <a:lstStyle/>
        <a:p>
          <a:r>
            <a:rPr lang="en-US" altLang="zh-CN">
              <a:solidFill>
                <a:srgbClr val="FFFF00"/>
              </a:solidFill>
            </a:rPr>
            <a:t>Result.java</a:t>
          </a:r>
          <a:endParaRPr lang="zh-CN" altLang="en-US">
            <a:solidFill>
              <a:srgbClr val="FFFF00"/>
            </a:solidFill>
          </a:endParaRPr>
        </a:p>
      </dgm:t>
    </dgm:pt>
    <dgm:pt modelId="{90EED271-ABEA-42B7-B23A-72F5DEF283B3}" type="parTrans" cxnId="{0C8D45B0-64F7-499B-8B51-D33885D95978}">
      <dgm:prSet/>
      <dgm:spPr/>
      <dgm:t>
        <a:bodyPr/>
        <a:lstStyle/>
        <a:p>
          <a:endParaRPr lang="zh-CN" altLang="en-US"/>
        </a:p>
      </dgm:t>
    </dgm:pt>
    <dgm:pt modelId="{9BD8BCC6-8888-4363-8610-70F2F57649C9}" type="sibTrans" cxnId="{0C8D45B0-64F7-499B-8B51-D33885D95978}">
      <dgm:prSet/>
      <dgm:spPr/>
      <dgm:t>
        <a:bodyPr/>
        <a:lstStyle/>
        <a:p>
          <a:endParaRPr lang="zh-CN" altLang="en-US"/>
        </a:p>
      </dgm:t>
    </dgm:pt>
    <dgm:pt modelId="{6B38A59A-7069-433E-83FD-2EB8DC699C9D}">
      <dgm:prSet phldrT="[文本]"/>
      <dgm:spPr/>
      <dgm:t>
        <a:bodyPr/>
        <a:lstStyle/>
        <a:p>
          <a:r>
            <a:rPr lang="en-US" altLang="zh-CN"/>
            <a:t>com.javakc</a:t>
          </a:r>
          <a:endParaRPr lang="zh-CN" altLang="en-US"/>
        </a:p>
      </dgm:t>
    </dgm:pt>
    <dgm:pt modelId="{E4DDDBAD-95EC-4A27-8B50-B601A9E2012C}" type="parTrans" cxnId="{9A84B655-C62D-4C3A-8868-F288439D5177}">
      <dgm:prSet/>
      <dgm:spPr/>
      <dgm:t>
        <a:bodyPr/>
        <a:lstStyle/>
        <a:p>
          <a:endParaRPr lang="zh-CN" altLang="en-US"/>
        </a:p>
      </dgm:t>
    </dgm:pt>
    <dgm:pt modelId="{BD4163EB-1711-4D71-902E-4B9A772E0380}" type="sibTrans" cxnId="{9A84B655-C62D-4C3A-8868-F288439D5177}">
      <dgm:prSet/>
      <dgm:spPr/>
      <dgm:t>
        <a:bodyPr/>
        <a:lstStyle/>
        <a:p>
          <a:endParaRPr lang="zh-CN" altLang="en-US"/>
        </a:p>
      </dgm:t>
    </dgm:pt>
    <dgm:pt modelId="{2EBEEC0B-EA42-4032-8DFB-9A3AB6544705}" type="pres">
      <dgm:prSet presAssocID="{C1006D27-E6F6-4510-8C7B-02F94A28BD3A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E19CEDC-8C89-4A17-9382-39399A334B61}" type="pres">
      <dgm:prSet presAssocID="{6B38A59A-7069-433E-83FD-2EB8DC699C9D}" presName="root1" presStyleCnt="0"/>
      <dgm:spPr/>
    </dgm:pt>
    <dgm:pt modelId="{B2FFB79D-CE14-4499-9202-C1266A88CEE2}" type="pres">
      <dgm:prSet presAssocID="{6B38A59A-7069-433E-83FD-2EB8DC699C9D}" presName="LevelOneTextNode" presStyleLbl="node0" presStyleIdx="0" presStyleCnt="1" custLinFactNeighborX="-33416" custLinFactNeighborY="107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B2B109B-DDF2-43F5-96EC-513E5A1DAAC1}" type="pres">
      <dgm:prSet presAssocID="{6B38A59A-7069-433E-83FD-2EB8DC699C9D}" presName="level2hierChild" presStyleCnt="0"/>
      <dgm:spPr/>
    </dgm:pt>
    <dgm:pt modelId="{840AC37A-3D53-46D5-8E56-5B335919E1C3}" type="pres">
      <dgm:prSet presAssocID="{C7798443-0E4C-4E87-9C5A-C3AB2CCA896E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95E8AF08-8F1B-426C-AB5F-62A650331C40}" type="pres">
      <dgm:prSet presAssocID="{C7798443-0E4C-4E87-9C5A-C3AB2CCA896E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8DC8A729-4961-4B42-BE12-3103612054F3}" type="pres">
      <dgm:prSet presAssocID="{EBCA92D3-805C-496E-B028-EB1CFEAB6728}" presName="root2" presStyleCnt="0"/>
      <dgm:spPr/>
    </dgm:pt>
    <dgm:pt modelId="{28B9D188-87A8-4855-9194-B38BBCBC2918}" type="pres">
      <dgm:prSet presAssocID="{EBCA92D3-805C-496E-B028-EB1CFEAB6728}" presName="LevelTwoTextNode" presStyleLbl="node2" presStyleIdx="0" presStyleCnt="1" custLinFactNeighborX="-322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756960-A2BD-4A51-9F51-4F63BB51DEBC}" type="pres">
      <dgm:prSet presAssocID="{EBCA92D3-805C-496E-B028-EB1CFEAB6728}" presName="level3hierChild" presStyleCnt="0"/>
      <dgm:spPr/>
    </dgm:pt>
    <dgm:pt modelId="{0C11DCEC-08C8-43F0-BC9A-6AC173E96E41}" type="pres">
      <dgm:prSet presAssocID="{1B32CA9A-779A-4F01-9515-7EF12987E13D}" presName="conn2-1" presStyleLbl="parChTrans1D3" presStyleIdx="0" presStyleCnt="5"/>
      <dgm:spPr/>
      <dgm:t>
        <a:bodyPr/>
        <a:lstStyle/>
        <a:p>
          <a:endParaRPr lang="zh-CN" altLang="en-US"/>
        </a:p>
      </dgm:t>
    </dgm:pt>
    <dgm:pt modelId="{7D1B65B1-EAFD-4B47-AD9D-55A595E7032E}" type="pres">
      <dgm:prSet presAssocID="{1B32CA9A-779A-4F01-9515-7EF12987E13D}" presName="connTx" presStyleLbl="parChTrans1D3" presStyleIdx="0" presStyleCnt="5"/>
      <dgm:spPr/>
      <dgm:t>
        <a:bodyPr/>
        <a:lstStyle/>
        <a:p>
          <a:endParaRPr lang="zh-CN" altLang="en-US"/>
        </a:p>
      </dgm:t>
    </dgm:pt>
    <dgm:pt modelId="{3D3DDD36-C6FE-464D-9F7C-91F36EC3CA5D}" type="pres">
      <dgm:prSet presAssocID="{59143723-7324-4922-8EBD-D05E2EEB1331}" presName="root2" presStyleCnt="0"/>
      <dgm:spPr/>
    </dgm:pt>
    <dgm:pt modelId="{80EB89C9-F2B3-4904-B8F4-CD8B07968F51}" type="pres">
      <dgm:prSet presAssocID="{59143723-7324-4922-8EBD-D05E2EEB1331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CF8E1B-BF6C-4E89-837C-63EA60383940}" type="pres">
      <dgm:prSet presAssocID="{59143723-7324-4922-8EBD-D05E2EEB1331}" presName="level3hierChild" presStyleCnt="0"/>
      <dgm:spPr/>
    </dgm:pt>
    <dgm:pt modelId="{18A477D6-46DD-4F29-A930-93589A166F01}" type="pres">
      <dgm:prSet presAssocID="{28E52BCD-0835-49FB-A8C5-29C67107E3FC}" presName="conn2-1" presStyleLbl="parChTrans1D4" presStyleIdx="0" presStyleCnt="10"/>
      <dgm:spPr/>
      <dgm:t>
        <a:bodyPr/>
        <a:lstStyle/>
        <a:p>
          <a:endParaRPr lang="zh-CN" altLang="en-US"/>
        </a:p>
      </dgm:t>
    </dgm:pt>
    <dgm:pt modelId="{CF3768F4-9FD4-46A4-877B-80CC42FE67C0}" type="pres">
      <dgm:prSet presAssocID="{28E52BCD-0835-49FB-A8C5-29C67107E3FC}" presName="connTx" presStyleLbl="parChTrans1D4" presStyleIdx="0" presStyleCnt="10"/>
      <dgm:spPr/>
      <dgm:t>
        <a:bodyPr/>
        <a:lstStyle/>
        <a:p>
          <a:endParaRPr lang="zh-CN" altLang="en-US"/>
        </a:p>
      </dgm:t>
    </dgm:pt>
    <dgm:pt modelId="{30276940-7C60-456C-9C00-D107F64C31ED}" type="pres">
      <dgm:prSet presAssocID="{AE956B10-7776-412F-93BA-19F6DEDE3B16}" presName="root2" presStyleCnt="0"/>
      <dgm:spPr/>
    </dgm:pt>
    <dgm:pt modelId="{C8DA8CC2-D2D0-415B-9218-193888F060F2}" type="pres">
      <dgm:prSet presAssocID="{AE956B10-7776-412F-93BA-19F6DEDE3B16}" presName="LevelTwoTextNode" presStyleLbl="node4" presStyleIdx="0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8C36E6E-8907-4DFC-9EA8-C6C1692DE0A5}" type="pres">
      <dgm:prSet presAssocID="{AE956B10-7776-412F-93BA-19F6DEDE3B16}" presName="level3hierChild" presStyleCnt="0"/>
      <dgm:spPr/>
    </dgm:pt>
    <dgm:pt modelId="{61597A6C-D1C7-4E63-99FC-59C4DDB9E243}" type="pres">
      <dgm:prSet presAssocID="{074308E8-6856-41C0-A80A-06494020FA79}" presName="conn2-1" presStyleLbl="parChTrans1D3" presStyleIdx="1" presStyleCnt="5"/>
      <dgm:spPr/>
      <dgm:t>
        <a:bodyPr/>
        <a:lstStyle/>
        <a:p>
          <a:endParaRPr lang="zh-CN" altLang="en-US"/>
        </a:p>
      </dgm:t>
    </dgm:pt>
    <dgm:pt modelId="{010F7C60-8D14-47E3-8E2F-874A4FA9E75B}" type="pres">
      <dgm:prSet presAssocID="{074308E8-6856-41C0-A80A-06494020FA79}" presName="connTx" presStyleLbl="parChTrans1D3" presStyleIdx="1" presStyleCnt="5"/>
      <dgm:spPr/>
      <dgm:t>
        <a:bodyPr/>
        <a:lstStyle/>
        <a:p>
          <a:endParaRPr lang="zh-CN" altLang="en-US"/>
        </a:p>
      </dgm:t>
    </dgm:pt>
    <dgm:pt modelId="{C056F85F-C3DB-4E59-84BE-8B6113B38E0A}" type="pres">
      <dgm:prSet presAssocID="{F6228307-08B3-4A2D-97CA-5FD1FF66506C}" presName="root2" presStyleCnt="0"/>
      <dgm:spPr/>
    </dgm:pt>
    <dgm:pt modelId="{7F57717D-8DEB-4592-9C9F-4F6E794DA4B4}" type="pres">
      <dgm:prSet presAssocID="{F6228307-08B3-4A2D-97CA-5FD1FF66506C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ACE345-E7A3-4D75-9CAB-CAD098D8D1E1}" type="pres">
      <dgm:prSet presAssocID="{F6228307-08B3-4A2D-97CA-5FD1FF66506C}" presName="level3hierChild" presStyleCnt="0"/>
      <dgm:spPr/>
    </dgm:pt>
    <dgm:pt modelId="{BDC6A2AB-1B96-420B-9F26-5B0F32F96899}" type="pres">
      <dgm:prSet presAssocID="{5FB9CB81-96A6-48D5-B3E7-B27F2444CFCE}" presName="conn2-1" presStyleLbl="parChTrans1D4" presStyleIdx="1" presStyleCnt="10"/>
      <dgm:spPr/>
      <dgm:t>
        <a:bodyPr/>
        <a:lstStyle/>
        <a:p>
          <a:endParaRPr lang="zh-CN" altLang="en-US"/>
        </a:p>
      </dgm:t>
    </dgm:pt>
    <dgm:pt modelId="{094E66CB-BE0C-4A20-B9EC-179B0475A804}" type="pres">
      <dgm:prSet presAssocID="{5FB9CB81-96A6-48D5-B3E7-B27F2444CFCE}" presName="connTx" presStyleLbl="parChTrans1D4" presStyleIdx="1" presStyleCnt="10"/>
      <dgm:spPr/>
      <dgm:t>
        <a:bodyPr/>
        <a:lstStyle/>
        <a:p>
          <a:endParaRPr lang="zh-CN" altLang="en-US"/>
        </a:p>
      </dgm:t>
    </dgm:pt>
    <dgm:pt modelId="{58A74C07-3D4D-4873-B7D5-2BEF3C7FE67E}" type="pres">
      <dgm:prSet presAssocID="{3E3E1967-9433-4D04-841C-902711302C99}" presName="root2" presStyleCnt="0"/>
      <dgm:spPr/>
    </dgm:pt>
    <dgm:pt modelId="{74BB7B99-B4AF-4689-B0DA-4235CA3241FF}" type="pres">
      <dgm:prSet presAssocID="{3E3E1967-9433-4D04-841C-902711302C99}" presName="LevelTwoTextNode" presStyleLbl="node4" presStyleIdx="1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D65E3F7-0D5D-4934-8D48-D1AD9F53D72E}" type="pres">
      <dgm:prSet presAssocID="{3E3E1967-9433-4D04-841C-902711302C99}" presName="level3hierChild" presStyleCnt="0"/>
      <dgm:spPr/>
    </dgm:pt>
    <dgm:pt modelId="{3C2777D8-BBED-4514-BB3B-A65FAB266BF8}" type="pres">
      <dgm:prSet presAssocID="{FDCD1231-196F-465D-834D-A9E65BD30E56}" presName="conn2-1" presStyleLbl="parChTrans1D4" presStyleIdx="2" presStyleCnt="10"/>
      <dgm:spPr/>
      <dgm:t>
        <a:bodyPr/>
        <a:lstStyle/>
        <a:p>
          <a:endParaRPr lang="zh-CN" altLang="en-US"/>
        </a:p>
      </dgm:t>
    </dgm:pt>
    <dgm:pt modelId="{AAD20123-AE62-4015-9EA8-7864D2FA3CEE}" type="pres">
      <dgm:prSet presAssocID="{FDCD1231-196F-465D-834D-A9E65BD30E56}" presName="connTx" presStyleLbl="parChTrans1D4" presStyleIdx="2" presStyleCnt="10"/>
      <dgm:spPr/>
      <dgm:t>
        <a:bodyPr/>
        <a:lstStyle/>
        <a:p>
          <a:endParaRPr lang="zh-CN" altLang="en-US"/>
        </a:p>
      </dgm:t>
    </dgm:pt>
    <dgm:pt modelId="{93AB8B02-5F43-4B82-BF27-EAA4AA48559C}" type="pres">
      <dgm:prSet presAssocID="{48546817-A4A5-445D-A651-DCFA49F819F7}" presName="root2" presStyleCnt="0"/>
      <dgm:spPr/>
    </dgm:pt>
    <dgm:pt modelId="{3F2A0E4F-612B-40A3-AE41-C0C051263813}" type="pres">
      <dgm:prSet presAssocID="{48546817-A4A5-445D-A651-DCFA49F819F7}" presName="LevelTwoTextNode" presStyleLbl="node4" presStyleIdx="2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38805D5-C237-4D3B-A732-9F6C9DB61B3E}" type="pres">
      <dgm:prSet presAssocID="{48546817-A4A5-445D-A651-DCFA49F819F7}" presName="level3hierChild" presStyleCnt="0"/>
      <dgm:spPr/>
    </dgm:pt>
    <dgm:pt modelId="{7B1BD5EB-0ACF-404C-A0E0-BCF64B2E284F}" type="pres">
      <dgm:prSet presAssocID="{CB1DB02E-174A-48BE-86E8-725B2FE07A72}" presName="conn2-1" presStyleLbl="parChTrans1D4" presStyleIdx="3" presStyleCnt="10"/>
      <dgm:spPr/>
      <dgm:t>
        <a:bodyPr/>
        <a:lstStyle/>
        <a:p>
          <a:endParaRPr lang="zh-CN" altLang="en-US"/>
        </a:p>
      </dgm:t>
    </dgm:pt>
    <dgm:pt modelId="{AEFADCC3-F9C2-47C3-AB21-D0BDC12BE23E}" type="pres">
      <dgm:prSet presAssocID="{CB1DB02E-174A-48BE-86E8-725B2FE07A72}" presName="connTx" presStyleLbl="parChTrans1D4" presStyleIdx="3" presStyleCnt="10"/>
      <dgm:spPr/>
      <dgm:t>
        <a:bodyPr/>
        <a:lstStyle/>
        <a:p>
          <a:endParaRPr lang="zh-CN" altLang="en-US"/>
        </a:p>
      </dgm:t>
    </dgm:pt>
    <dgm:pt modelId="{4AD294D3-4E06-423B-8516-0A107F114434}" type="pres">
      <dgm:prSet presAssocID="{385BA4EC-3D57-45B6-8D25-87B351230588}" presName="root2" presStyleCnt="0"/>
      <dgm:spPr/>
    </dgm:pt>
    <dgm:pt modelId="{F7DE0088-2120-4074-8EB6-3F293E1038AA}" type="pres">
      <dgm:prSet presAssocID="{385BA4EC-3D57-45B6-8D25-87B351230588}" presName="LevelTwoTextNode" presStyleLbl="node4" presStyleIdx="3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774A4F-49EB-4C33-A803-A93A97EA4B9E}" type="pres">
      <dgm:prSet presAssocID="{385BA4EC-3D57-45B6-8D25-87B351230588}" presName="level3hierChild" presStyleCnt="0"/>
      <dgm:spPr/>
    </dgm:pt>
    <dgm:pt modelId="{D423A691-E251-461C-B3E6-6B2A17AE66B3}" type="pres">
      <dgm:prSet presAssocID="{D5E090C8-2F6A-4673-901D-06CF26DB15BD}" presName="conn2-1" presStyleLbl="parChTrans1D3" presStyleIdx="2" presStyleCnt="5"/>
      <dgm:spPr/>
      <dgm:t>
        <a:bodyPr/>
        <a:lstStyle/>
        <a:p>
          <a:endParaRPr lang="zh-CN" altLang="en-US"/>
        </a:p>
      </dgm:t>
    </dgm:pt>
    <dgm:pt modelId="{F113E029-6B8F-4EFB-AAF6-BA83DDD29EED}" type="pres">
      <dgm:prSet presAssocID="{D5E090C8-2F6A-4673-901D-06CF26DB15BD}" presName="connTx" presStyleLbl="parChTrans1D3" presStyleIdx="2" presStyleCnt="5"/>
      <dgm:spPr/>
      <dgm:t>
        <a:bodyPr/>
        <a:lstStyle/>
        <a:p>
          <a:endParaRPr lang="zh-CN" altLang="en-US"/>
        </a:p>
      </dgm:t>
    </dgm:pt>
    <dgm:pt modelId="{8E2085BB-8104-4C64-A075-76D8FB8B581A}" type="pres">
      <dgm:prSet presAssocID="{6B652D13-096F-436E-A19E-80304F5C77F1}" presName="root2" presStyleCnt="0"/>
      <dgm:spPr/>
    </dgm:pt>
    <dgm:pt modelId="{00E95F9B-7119-4E12-8894-C43ABD8F72E8}" type="pres">
      <dgm:prSet presAssocID="{6B652D13-096F-436E-A19E-80304F5C77F1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1619A17-2371-4EDE-A76C-469779F5EA60}" type="pres">
      <dgm:prSet presAssocID="{6B652D13-096F-436E-A19E-80304F5C77F1}" presName="level3hierChild" presStyleCnt="0"/>
      <dgm:spPr/>
    </dgm:pt>
    <dgm:pt modelId="{D2E3F4C4-8DAC-4C90-8544-F6DB7B8BA5B7}" type="pres">
      <dgm:prSet presAssocID="{41ACAAD2-E1D9-46EF-9779-7662C9E78D55}" presName="conn2-1" presStyleLbl="parChTrans1D4" presStyleIdx="4" presStyleCnt="10"/>
      <dgm:spPr/>
      <dgm:t>
        <a:bodyPr/>
        <a:lstStyle/>
        <a:p>
          <a:endParaRPr lang="zh-CN" altLang="en-US"/>
        </a:p>
      </dgm:t>
    </dgm:pt>
    <dgm:pt modelId="{064982CD-728A-499E-890C-D9C0FBB6DD61}" type="pres">
      <dgm:prSet presAssocID="{41ACAAD2-E1D9-46EF-9779-7662C9E78D55}" presName="connTx" presStyleLbl="parChTrans1D4" presStyleIdx="4" presStyleCnt="10"/>
      <dgm:spPr/>
      <dgm:t>
        <a:bodyPr/>
        <a:lstStyle/>
        <a:p>
          <a:endParaRPr lang="zh-CN" altLang="en-US"/>
        </a:p>
      </dgm:t>
    </dgm:pt>
    <dgm:pt modelId="{B5822CC0-76E6-4B91-9F30-8511A93A146B}" type="pres">
      <dgm:prSet presAssocID="{E234D924-A82A-44F8-8AD3-C46515B8A34D}" presName="root2" presStyleCnt="0"/>
      <dgm:spPr/>
    </dgm:pt>
    <dgm:pt modelId="{65D54978-CA30-4548-9B35-22E131A33B41}" type="pres">
      <dgm:prSet presAssocID="{E234D924-A82A-44F8-8AD3-C46515B8A34D}" presName="LevelTwoTextNode" presStyleLbl="node4" presStyleIdx="4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66798E-9154-4A56-B569-4ADA56436191}" type="pres">
      <dgm:prSet presAssocID="{E234D924-A82A-44F8-8AD3-C46515B8A34D}" presName="level3hierChild" presStyleCnt="0"/>
      <dgm:spPr/>
    </dgm:pt>
    <dgm:pt modelId="{7212C706-ACD1-4D4B-8BDB-52ABE6BE1FB3}" type="pres">
      <dgm:prSet presAssocID="{9AD20465-FD11-4345-9241-9FEF341F0456}" presName="conn2-1" presStyleLbl="parChTrans1D4" presStyleIdx="5" presStyleCnt="10"/>
      <dgm:spPr/>
      <dgm:t>
        <a:bodyPr/>
        <a:lstStyle/>
        <a:p>
          <a:endParaRPr lang="zh-CN" altLang="en-US"/>
        </a:p>
      </dgm:t>
    </dgm:pt>
    <dgm:pt modelId="{93D97D94-4F55-40B2-837B-28BC70391B1F}" type="pres">
      <dgm:prSet presAssocID="{9AD20465-FD11-4345-9241-9FEF341F0456}" presName="connTx" presStyleLbl="parChTrans1D4" presStyleIdx="5" presStyleCnt="10"/>
      <dgm:spPr/>
      <dgm:t>
        <a:bodyPr/>
        <a:lstStyle/>
        <a:p>
          <a:endParaRPr lang="zh-CN" altLang="en-US"/>
        </a:p>
      </dgm:t>
    </dgm:pt>
    <dgm:pt modelId="{8FAC4636-C3E2-4263-938B-2030E9C67639}" type="pres">
      <dgm:prSet presAssocID="{99CFC96F-011D-4D56-901C-AFB37BC1DCC1}" presName="root2" presStyleCnt="0"/>
      <dgm:spPr/>
    </dgm:pt>
    <dgm:pt modelId="{A5820B0B-02B0-40B0-96DB-A1BF803F70D9}" type="pres">
      <dgm:prSet presAssocID="{99CFC96F-011D-4D56-901C-AFB37BC1DCC1}" presName="LevelTwoTextNode" presStyleLbl="node4" presStyleIdx="5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41C50C-B653-4F7A-8CC8-FF701ED7EE25}" type="pres">
      <dgm:prSet presAssocID="{99CFC96F-011D-4D56-901C-AFB37BC1DCC1}" presName="level3hierChild" presStyleCnt="0"/>
      <dgm:spPr/>
    </dgm:pt>
    <dgm:pt modelId="{335E57A5-E367-4421-AE24-0BEA3F9EA8B1}" type="pres">
      <dgm:prSet presAssocID="{3A9C2167-EAAF-4281-855C-971BE77C5037}" presName="conn2-1" presStyleLbl="parChTrans1D4" presStyleIdx="6" presStyleCnt="10"/>
      <dgm:spPr/>
      <dgm:t>
        <a:bodyPr/>
        <a:lstStyle/>
        <a:p>
          <a:endParaRPr lang="zh-CN" altLang="en-US"/>
        </a:p>
      </dgm:t>
    </dgm:pt>
    <dgm:pt modelId="{37FF2ACE-28ED-44FE-AD1F-6497E04F8E1B}" type="pres">
      <dgm:prSet presAssocID="{3A9C2167-EAAF-4281-855C-971BE77C5037}" presName="connTx" presStyleLbl="parChTrans1D4" presStyleIdx="6" presStyleCnt="10"/>
      <dgm:spPr/>
      <dgm:t>
        <a:bodyPr/>
        <a:lstStyle/>
        <a:p>
          <a:endParaRPr lang="zh-CN" altLang="en-US"/>
        </a:p>
      </dgm:t>
    </dgm:pt>
    <dgm:pt modelId="{8085C842-BCDF-467B-B9A3-CBD4737CE8C2}" type="pres">
      <dgm:prSet presAssocID="{105B3152-7F62-4741-A553-8727D19F2222}" presName="root2" presStyleCnt="0"/>
      <dgm:spPr/>
    </dgm:pt>
    <dgm:pt modelId="{2E927104-25EC-4703-B8EE-250E757BE7BE}" type="pres">
      <dgm:prSet presAssocID="{105B3152-7F62-4741-A553-8727D19F2222}" presName="LevelTwoTextNode" presStyleLbl="node4" presStyleIdx="6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F3EB7F6-3712-4541-AF6D-97A0442DBA24}" type="pres">
      <dgm:prSet presAssocID="{105B3152-7F62-4741-A553-8727D19F2222}" presName="level3hierChild" presStyleCnt="0"/>
      <dgm:spPr/>
    </dgm:pt>
    <dgm:pt modelId="{507FEDE5-4910-4124-B40A-797B51788081}" type="pres">
      <dgm:prSet presAssocID="{766F786F-F556-4485-9E53-BEA7DDEAFD6E}" presName="conn2-1" presStyleLbl="parChTrans1D3" presStyleIdx="3" presStyleCnt="5"/>
      <dgm:spPr/>
      <dgm:t>
        <a:bodyPr/>
        <a:lstStyle/>
        <a:p>
          <a:endParaRPr lang="zh-CN" altLang="en-US"/>
        </a:p>
      </dgm:t>
    </dgm:pt>
    <dgm:pt modelId="{92FDE516-70A3-4F9E-A8F3-44DD0D9A8710}" type="pres">
      <dgm:prSet presAssocID="{766F786F-F556-4485-9E53-BEA7DDEAFD6E}" presName="connTx" presStyleLbl="parChTrans1D3" presStyleIdx="3" presStyleCnt="5"/>
      <dgm:spPr/>
      <dgm:t>
        <a:bodyPr/>
        <a:lstStyle/>
        <a:p>
          <a:endParaRPr lang="zh-CN" altLang="en-US"/>
        </a:p>
      </dgm:t>
    </dgm:pt>
    <dgm:pt modelId="{CA7EA194-B6AF-45AA-B421-E08D3AC66FF0}" type="pres">
      <dgm:prSet presAssocID="{471743A5-31D0-465C-AA5B-0ECE89CC9E33}" presName="root2" presStyleCnt="0"/>
      <dgm:spPr/>
    </dgm:pt>
    <dgm:pt modelId="{E5A7D3D5-4475-4881-BEE3-8ED91523F6C9}" type="pres">
      <dgm:prSet presAssocID="{471743A5-31D0-465C-AA5B-0ECE89CC9E33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653A412-CC3B-4314-9EFE-CEBEEEAC976C}" type="pres">
      <dgm:prSet presAssocID="{471743A5-31D0-465C-AA5B-0ECE89CC9E33}" presName="level3hierChild" presStyleCnt="0"/>
      <dgm:spPr/>
    </dgm:pt>
    <dgm:pt modelId="{F85C6FD2-815E-445A-8480-F3EA71E11553}" type="pres">
      <dgm:prSet presAssocID="{1D9520A0-D8AD-49F3-9302-802861105C28}" presName="conn2-1" presStyleLbl="parChTrans1D3" presStyleIdx="4" presStyleCnt="5"/>
      <dgm:spPr/>
      <dgm:t>
        <a:bodyPr/>
        <a:lstStyle/>
        <a:p>
          <a:endParaRPr lang="zh-CN" altLang="en-US"/>
        </a:p>
      </dgm:t>
    </dgm:pt>
    <dgm:pt modelId="{69E91A6D-A384-4F8D-95B4-5321E2AEA3EC}" type="pres">
      <dgm:prSet presAssocID="{1D9520A0-D8AD-49F3-9302-802861105C28}" presName="connTx" presStyleLbl="parChTrans1D3" presStyleIdx="4" presStyleCnt="5"/>
      <dgm:spPr/>
      <dgm:t>
        <a:bodyPr/>
        <a:lstStyle/>
        <a:p>
          <a:endParaRPr lang="zh-CN" altLang="en-US"/>
        </a:p>
      </dgm:t>
    </dgm:pt>
    <dgm:pt modelId="{821AC671-95BA-421C-A703-7B7972B9BF02}" type="pres">
      <dgm:prSet presAssocID="{C4DB4FE4-3DD9-4365-B424-FADDBE011843}" presName="root2" presStyleCnt="0"/>
      <dgm:spPr/>
    </dgm:pt>
    <dgm:pt modelId="{0565A9EF-EFF7-496E-A0A2-854247472D0A}" type="pres">
      <dgm:prSet presAssocID="{C4DB4FE4-3DD9-4365-B424-FADDBE011843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D786F7-BE1B-4601-A132-EF0098C03A85}" type="pres">
      <dgm:prSet presAssocID="{C4DB4FE4-3DD9-4365-B424-FADDBE011843}" presName="level3hierChild" presStyleCnt="0"/>
      <dgm:spPr/>
    </dgm:pt>
    <dgm:pt modelId="{9120591A-C868-480F-9DD6-C990089D2A0A}" type="pres">
      <dgm:prSet presAssocID="{6B189A41-6779-46C7-A3F7-28C545514809}" presName="conn2-1" presStyleLbl="parChTrans1D4" presStyleIdx="7" presStyleCnt="10"/>
      <dgm:spPr/>
      <dgm:t>
        <a:bodyPr/>
        <a:lstStyle/>
        <a:p>
          <a:endParaRPr lang="zh-CN" altLang="en-US"/>
        </a:p>
      </dgm:t>
    </dgm:pt>
    <dgm:pt modelId="{C9A4E8D4-D664-4A17-96DB-4F64E5F44C82}" type="pres">
      <dgm:prSet presAssocID="{6B189A41-6779-46C7-A3F7-28C545514809}" presName="connTx" presStyleLbl="parChTrans1D4" presStyleIdx="7" presStyleCnt="10"/>
      <dgm:spPr/>
      <dgm:t>
        <a:bodyPr/>
        <a:lstStyle/>
        <a:p>
          <a:endParaRPr lang="zh-CN" altLang="en-US"/>
        </a:p>
      </dgm:t>
    </dgm:pt>
    <dgm:pt modelId="{7DEF258F-821C-40B7-BA70-717C981FC299}" type="pres">
      <dgm:prSet presAssocID="{380BD680-27C1-4069-BB8F-264822177CFB}" presName="root2" presStyleCnt="0"/>
      <dgm:spPr/>
    </dgm:pt>
    <dgm:pt modelId="{B33EF43F-9A83-43FF-964C-2A85659A5C2B}" type="pres">
      <dgm:prSet presAssocID="{380BD680-27C1-4069-BB8F-264822177CFB}" presName="LevelTwoTextNode" presStyleLbl="node4" presStyleIdx="7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5084240-E5F2-4456-9017-9BC92B1FDC86}" type="pres">
      <dgm:prSet presAssocID="{380BD680-27C1-4069-BB8F-264822177CFB}" presName="level3hierChild" presStyleCnt="0"/>
      <dgm:spPr/>
    </dgm:pt>
    <dgm:pt modelId="{1692D59B-FDA9-4018-B4E0-9D855C9EADBA}" type="pres">
      <dgm:prSet presAssocID="{E626E4AC-E239-4B43-BB3F-C69C2F224B7D}" presName="conn2-1" presStyleLbl="parChTrans1D4" presStyleIdx="8" presStyleCnt="10"/>
      <dgm:spPr/>
      <dgm:t>
        <a:bodyPr/>
        <a:lstStyle/>
        <a:p>
          <a:endParaRPr lang="zh-CN" altLang="en-US"/>
        </a:p>
      </dgm:t>
    </dgm:pt>
    <dgm:pt modelId="{EC94C783-B355-44F3-8CE3-EAD67CFF4CEE}" type="pres">
      <dgm:prSet presAssocID="{E626E4AC-E239-4B43-BB3F-C69C2F224B7D}" presName="connTx" presStyleLbl="parChTrans1D4" presStyleIdx="8" presStyleCnt="10"/>
      <dgm:spPr/>
      <dgm:t>
        <a:bodyPr/>
        <a:lstStyle/>
        <a:p>
          <a:endParaRPr lang="zh-CN" altLang="en-US"/>
        </a:p>
      </dgm:t>
    </dgm:pt>
    <dgm:pt modelId="{C173336A-CC0B-4CEA-83E8-50EEE774334B}" type="pres">
      <dgm:prSet presAssocID="{D9764524-B2E7-4997-BE2B-9BF601DD6F9E}" presName="root2" presStyleCnt="0"/>
      <dgm:spPr/>
    </dgm:pt>
    <dgm:pt modelId="{61EF8967-C4F4-439F-9F3A-1E7D0EA053A9}" type="pres">
      <dgm:prSet presAssocID="{D9764524-B2E7-4997-BE2B-9BF601DD6F9E}" presName="LevelTwoTextNode" presStyleLbl="node4" presStyleIdx="8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B60BDE1-B7E5-4373-B93A-EA9954EE6384}" type="pres">
      <dgm:prSet presAssocID="{D9764524-B2E7-4997-BE2B-9BF601DD6F9E}" presName="level3hierChild" presStyleCnt="0"/>
      <dgm:spPr/>
    </dgm:pt>
    <dgm:pt modelId="{E412262B-E822-4CED-B798-0D42920E2FD1}" type="pres">
      <dgm:prSet presAssocID="{90EED271-ABEA-42B7-B23A-72F5DEF283B3}" presName="conn2-1" presStyleLbl="parChTrans1D4" presStyleIdx="9" presStyleCnt="10"/>
      <dgm:spPr/>
      <dgm:t>
        <a:bodyPr/>
        <a:lstStyle/>
        <a:p>
          <a:endParaRPr lang="zh-CN" altLang="en-US"/>
        </a:p>
      </dgm:t>
    </dgm:pt>
    <dgm:pt modelId="{40556CA8-AE64-47A5-B842-51243F02AC84}" type="pres">
      <dgm:prSet presAssocID="{90EED271-ABEA-42B7-B23A-72F5DEF283B3}" presName="connTx" presStyleLbl="parChTrans1D4" presStyleIdx="9" presStyleCnt="10"/>
      <dgm:spPr/>
      <dgm:t>
        <a:bodyPr/>
        <a:lstStyle/>
        <a:p>
          <a:endParaRPr lang="zh-CN" altLang="en-US"/>
        </a:p>
      </dgm:t>
    </dgm:pt>
    <dgm:pt modelId="{D0BB4ABA-17A5-44CD-87EC-D8AE7CA33CE8}" type="pres">
      <dgm:prSet presAssocID="{6832B1CD-3BB8-4136-BA4B-F66D52BECA8E}" presName="root2" presStyleCnt="0"/>
      <dgm:spPr/>
    </dgm:pt>
    <dgm:pt modelId="{ECE3F8EB-990E-4FB7-A40E-6D322E9C76D8}" type="pres">
      <dgm:prSet presAssocID="{6832B1CD-3BB8-4136-BA4B-F66D52BECA8E}" presName="LevelTwoTextNode" presStyleLbl="node4" presStyleIdx="9" presStyleCnt="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3F0EA9-194D-472A-A5A4-28C25785A94F}" type="pres">
      <dgm:prSet presAssocID="{6832B1CD-3BB8-4136-BA4B-F66D52BECA8E}" presName="level3hierChild" presStyleCnt="0"/>
      <dgm:spPr/>
    </dgm:pt>
  </dgm:ptLst>
  <dgm:cxnLst>
    <dgm:cxn modelId="{C95C6A59-93D5-4597-8C64-B9CDD1FFF721}" type="presOf" srcId="{90EED271-ABEA-42B7-B23A-72F5DEF283B3}" destId="{40556CA8-AE64-47A5-B842-51243F02AC84}" srcOrd="1" destOrd="0" presId="urn:microsoft.com/office/officeart/2005/8/layout/hierarchy2"/>
    <dgm:cxn modelId="{F7358F5A-EF0F-40F5-859C-0E2AC3E37984}" srcId="{EBCA92D3-805C-496E-B028-EB1CFEAB6728}" destId="{59143723-7324-4922-8EBD-D05E2EEB1331}" srcOrd="0" destOrd="0" parTransId="{1B32CA9A-779A-4F01-9515-7EF12987E13D}" sibTransId="{0C0F5EC2-3F65-4150-ADAD-9A27F88BF633}"/>
    <dgm:cxn modelId="{7D8BC0B1-5268-493C-925B-635460C73DF2}" type="presOf" srcId="{90EED271-ABEA-42B7-B23A-72F5DEF283B3}" destId="{E412262B-E822-4CED-B798-0D42920E2FD1}" srcOrd="0" destOrd="0" presId="urn:microsoft.com/office/officeart/2005/8/layout/hierarchy2"/>
    <dgm:cxn modelId="{DE32352E-C1E0-4CCE-8DE5-F62A261CFCF0}" type="presOf" srcId="{766F786F-F556-4485-9E53-BEA7DDEAFD6E}" destId="{92FDE516-70A3-4F9E-A8F3-44DD0D9A8710}" srcOrd="1" destOrd="0" presId="urn:microsoft.com/office/officeart/2005/8/layout/hierarchy2"/>
    <dgm:cxn modelId="{E7536127-813B-4F64-AA58-760A741175FE}" type="presOf" srcId="{CB1DB02E-174A-48BE-86E8-725B2FE07A72}" destId="{AEFADCC3-F9C2-47C3-AB21-D0BDC12BE23E}" srcOrd="1" destOrd="0" presId="urn:microsoft.com/office/officeart/2005/8/layout/hierarchy2"/>
    <dgm:cxn modelId="{9C58CC50-CA5F-4EBC-B044-C711688411B9}" srcId="{6B652D13-096F-436E-A19E-80304F5C77F1}" destId="{E234D924-A82A-44F8-8AD3-C46515B8A34D}" srcOrd="0" destOrd="0" parTransId="{41ACAAD2-E1D9-46EF-9779-7662C9E78D55}" sibTransId="{DE6DB6E6-AA05-4961-B6F1-4C6C6678E134}"/>
    <dgm:cxn modelId="{2C9665CC-E2E3-4D2A-B5E0-817129646A9F}" srcId="{6B38A59A-7069-433E-83FD-2EB8DC699C9D}" destId="{EBCA92D3-805C-496E-B028-EB1CFEAB6728}" srcOrd="0" destOrd="0" parTransId="{C7798443-0E4C-4E87-9C5A-C3AB2CCA896E}" sibTransId="{4EAD27F0-F386-4937-8705-C2A73E338D74}"/>
    <dgm:cxn modelId="{A82ACC2A-1D43-4D2C-8835-D57D32A216BF}" srcId="{59143723-7324-4922-8EBD-D05E2EEB1331}" destId="{AE956B10-7776-412F-93BA-19F6DEDE3B16}" srcOrd="0" destOrd="0" parTransId="{28E52BCD-0835-49FB-A8C5-29C67107E3FC}" sibTransId="{52C8D02E-7E25-41DE-B8B1-1FA49252E04B}"/>
    <dgm:cxn modelId="{ABA4FD9D-841B-428E-9A4C-D8373FB4CDAE}" type="presOf" srcId="{59143723-7324-4922-8EBD-D05E2EEB1331}" destId="{80EB89C9-F2B3-4904-B8F4-CD8B07968F51}" srcOrd="0" destOrd="0" presId="urn:microsoft.com/office/officeart/2005/8/layout/hierarchy2"/>
    <dgm:cxn modelId="{F660BB1F-2B9D-4C7A-BEA0-B597967A21FD}" srcId="{EBCA92D3-805C-496E-B028-EB1CFEAB6728}" destId="{471743A5-31D0-465C-AA5B-0ECE89CC9E33}" srcOrd="3" destOrd="0" parTransId="{766F786F-F556-4485-9E53-BEA7DDEAFD6E}" sibTransId="{5D21373A-FC89-4BCB-AFC4-6A6E67FA6574}"/>
    <dgm:cxn modelId="{3215DA9B-3E73-4C1F-8CD2-2942ECE97857}" type="presOf" srcId="{074308E8-6856-41C0-A80A-06494020FA79}" destId="{61597A6C-D1C7-4E63-99FC-59C4DDB9E243}" srcOrd="0" destOrd="0" presId="urn:microsoft.com/office/officeart/2005/8/layout/hierarchy2"/>
    <dgm:cxn modelId="{3F391431-A9C8-4460-B53D-76E22E212F73}" type="presOf" srcId="{380BD680-27C1-4069-BB8F-264822177CFB}" destId="{B33EF43F-9A83-43FF-964C-2A85659A5C2B}" srcOrd="0" destOrd="0" presId="urn:microsoft.com/office/officeart/2005/8/layout/hierarchy2"/>
    <dgm:cxn modelId="{5F08AB41-D08B-4D38-805F-78D7997D08BF}" type="presOf" srcId="{5FB9CB81-96A6-48D5-B3E7-B27F2444CFCE}" destId="{094E66CB-BE0C-4A20-B9EC-179B0475A804}" srcOrd="1" destOrd="0" presId="urn:microsoft.com/office/officeart/2005/8/layout/hierarchy2"/>
    <dgm:cxn modelId="{B84FB655-5137-4A0D-A23A-41EAA68FC8A6}" type="presOf" srcId="{FDCD1231-196F-465D-834D-A9E65BD30E56}" destId="{AAD20123-AE62-4015-9EA8-7864D2FA3CEE}" srcOrd="1" destOrd="0" presId="urn:microsoft.com/office/officeart/2005/8/layout/hierarchy2"/>
    <dgm:cxn modelId="{B7CB924F-DEE7-42EB-9C0C-0573418E31DA}" type="presOf" srcId="{766F786F-F556-4485-9E53-BEA7DDEAFD6E}" destId="{507FEDE5-4910-4124-B40A-797B51788081}" srcOrd="0" destOrd="0" presId="urn:microsoft.com/office/officeart/2005/8/layout/hierarchy2"/>
    <dgm:cxn modelId="{EF82609F-268E-45E0-936E-7AE67D9840E9}" type="presOf" srcId="{FDCD1231-196F-465D-834D-A9E65BD30E56}" destId="{3C2777D8-BBED-4514-BB3B-A65FAB266BF8}" srcOrd="0" destOrd="0" presId="urn:microsoft.com/office/officeart/2005/8/layout/hierarchy2"/>
    <dgm:cxn modelId="{BB274CE1-7943-42DF-B286-7BA7662A2BA9}" type="presOf" srcId="{1B32CA9A-779A-4F01-9515-7EF12987E13D}" destId="{0C11DCEC-08C8-43F0-BC9A-6AC173E96E41}" srcOrd="0" destOrd="0" presId="urn:microsoft.com/office/officeart/2005/8/layout/hierarchy2"/>
    <dgm:cxn modelId="{4EB11F58-24B1-43A0-8EC0-A30F8D8751B9}" type="presOf" srcId="{074308E8-6856-41C0-A80A-06494020FA79}" destId="{010F7C60-8D14-47E3-8E2F-874A4FA9E75B}" srcOrd="1" destOrd="0" presId="urn:microsoft.com/office/officeart/2005/8/layout/hierarchy2"/>
    <dgm:cxn modelId="{7E988199-4854-4B54-9758-661E131DA810}" srcId="{EBCA92D3-805C-496E-B028-EB1CFEAB6728}" destId="{6B652D13-096F-436E-A19E-80304F5C77F1}" srcOrd="2" destOrd="0" parTransId="{D5E090C8-2F6A-4673-901D-06CF26DB15BD}" sibTransId="{4D67E41C-8F05-4DE1-9A0A-2550A73BCF28}"/>
    <dgm:cxn modelId="{CCE6D9C3-0218-43FD-8F6A-B9822C4883C9}" type="presOf" srcId="{9AD20465-FD11-4345-9241-9FEF341F0456}" destId="{7212C706-ACD1-4D4B-8BDB-52ABE6BE1FB3}" srcOrd="0" destOrd="0" presId="urn:microsoft.com/office/officeart/2005/8/layout/hierarchy2"/>
    <dgm:cxn modelId="{5C19AC9F-B8EF-4071-9FB1-0F4B98694424}" srcId="{C4DB4FE4-3DD9-4365-B424-FADDBE011843}" destId="{D9764524-B2E7-4997-BE2B-9BF601DD6F9E}" srcOrd="1" destOrd="0" parTransId="{E626E4AC-E239-4B43-BB3F-C69C2F224B7D}" sibTransId="{6F551839-8B1C-4652-9DFB-751FBD8B4DD9}"/>
    <dgm:cxn modelId="{2C2A40E1-0D1D-4C40-ACBB-0C4BC7E0670D}" type="presOf" srcId="{C1006D27-E6F6-4510-8C7B-02F94A28BD3A}" destId="{2EBEEC0B-EA42-4032-8DFB-9A3AB6544705}" srcOrd="0" destOrd="0" presId="urn:microsoft.com/office/officeart/2005/8/layout/hierarchy2"/>
    <dgm:cxn modelId="{30A7067D-41E6-443B-A689-80C120A4028A}" type="presOf" srcId="{41ACAAD2-E1D9-46EF-9779-7662C9E78D55}" destId="{064982CD-728A-499E-890C-D9C0FBB6DD61}" srcOrd="1" destOrd="0" presId="urn:microsoft.com/office/officeart/2005/8/layout/hierarchy2"/>
    <dgm:cxn modelId="{3B4D6A85-EBBB-47A7-ADF0-8D0840493B93}" type="presOf" srcId="{D5E090C8-2F6A-4673-901D-06CF26DB15BD}" destId="{F113E029-6B8F-4EFB-AAF6-BA83DDD29EED}" srcOrd="1" destOrd="0" presId="urn:microsoft.com/office/officeart/2005/8/layout/hierarchy2"/>
    <dgm:cxn modelId="{EF0A5806-605D-4E44-850B-1950981ACE74}" type="presOf" srcId="{1B32CA9A-779A-4F01-9515-7EF12987E13D}" destId="{7D1B65B1-EAFD-4B47-AD9D-55A595E7032E}" srcOrd="1" destOrd="0" presId="urn:microsoft.com/office/officeart/2005/8/layout/hierarchy2"/>
    <dgm:cxn modelId="{4B2A1598-57E9-4B95-A486-D62B52870FE2}" type="presOf" srcId="{48546817-A4A5-445D-A651-DCFA49F819F7}" destId="{3F2A0E4F-612B-40A3-AE41-C0C051263813}" srcOrd="0" destOrd="0" presId="urn:microsoft.com/office/officeart/2005/8/layout/hierarchy2"/>
    <dgm:cxn modelId="{4C3FA755-D7BE-4B42-BDB9-DD5424D658D5}" type="presOf" srcId="{1D9520A0-D8AD-49F3-9302-802861105C28}" destId="{69E91A6D-A384-4F8D-95B4-5321E2AEA3EC}" srcOrd="1" destOrd="0" presId="urn:microsoft.com/office/officeart/2005/8/layout/hierarchy2"/>
    <dgm:cxn modelId="{09D8CCDB-2692-4C9F-A3D2-C0E7A19037B2}" srcId="{3E3E1967-9433-4D04-841C-902711302C99}" destId="{48546817-A4A5-445D-A651-DCFA49F819F7}" srcOrd="0" destOrd="0" parTransId="{FDCD1231-196F-465D-834D-A9E65BD30E56}" sibTransId="{A11EBF54-77F1-45D0-BE89-E01C5DFC594B}"/>
    <dgm:cxn modelId="{C718AB73-C120-4243-A683-9765910204A9}" type="presOf" srcId="{5FB9CB81-96A6-48D5-B3E7-B27F2444CFCE}" destId="{BDC6A2AB-1B96-420B-9F26-5B0F32F96899}" srcOrd="0" destOrd="0" presId="urn:microsoft.com/office/officeart/2005/8/layout/hierarchy2"/>
    <dgm:cxn modelId="{B05DD781-1CC6-48E3-A253-A93F53A29DA2}" type="presOf" srcId="{C7798443-0E4C-4E87-9C5A-C3AB2CCA896E}" destId="{95E8AF08-8F1B-426C-AB5F-62A650331C40}" srcOrd="1" destOrd="0" presId="urn:microsoft.com/office/officeart/2005/8/layout/hierarchy2"/>
    <dgm:cxn modelId="{0C8D45B0-64F7-499B-8B51-D33885D95978}" srcId="{C4DB4FE4-3DD9-4365-B424-FADDBE011843}" destId="{6832B1CD-3BB8-4136-BA4B-F66D52BECA8E}" srcOrd="2" destOrd="0" parTransId="{90EED271-ABEA-42B7-B23A-72F5DEF283B3}" sibTransId="{9BD8BCC6-8888-4363-8610-70F2F57649C9}"/>
    <dgm:cxn modelId="{9A84B655-C62D-4C3A-8868-F288439D5177}" srcId="{C1006D27-E6F6-4510-8C7B-02F94A28BD3A}" destId="{6B38A59A-7069-433E-83FD-2EB8DC699C9D}" srcOrd="0" destOrd="0" parTransId="{E4DDDBAD-95EC-4A27-8B50-B601A9E2012C}" sibTransId="{BD4163EB-1711-4D71-902E-4B9A772E0380}"/>
    <dgm:cxn modelId="{21C4048F-051A-45E2-B4FA-75F59DA7EA13}" type="presOf" srcId="{D5E090C8-2F6A-4673-901D-06CF26DB15BD}" destId="{D423A691-E251-461C-B3E6-6B2A17AE66B3}" srcOrd="0" destOrd="0" presId="urn:microsoft.com/office/officeart/2005/8/layout/hierarchy2"/>
    <dgm:cxn modelId="{9FF37C29-CC3B-4545-8255-693A13360AD3}" type="presOf" srcId="{CB1DB02E-174A-48BE-86E8-725B2FE07A72}" destId="{7B1BD5EB-0ACF-404C-A0E0-BCF64B2E284F}" srcOrd="0" destOrd="0" presId="urn:microsoft.com/office/officeart/2005/8/layout/hierarchy2"/>
    <dgm:cxn modelId="{A333509D-EBDF-4C61-A19D-44F8D6080231}" type="presOf" srcId="{6B189A41-6779-46C7-A3F7-28C545514809}" destId="{C9A4E8D4-D664-4A17-96DB-4F64E5F44C82}" srcOrd="1" destOrd="0" presId="urn:microsoft.com/office/officeart/2005/8/layout/hierarchy2"/>
    <dgm:cxn modelId="{0A6707C8-48D1-412F-8C6C-77883DD1298C}" type="presOf" srcId="{EBCA92D3-805C-496E-B028-EB1CFEAB6728}" destId="{28B9D188-87A8-4855-9194-B38BBCBC2918}" srcOrd="0" destOrd="0" presId="urn:microsoft.com/office/officeart/2005/8/layout/hierarchy2"/>
    <dgm:cxn modelId="{D1F50B75-1F23-4479-8388-2CC52C8E619F}" type="presOf" srcId="{3A9C2167-EAAF-4281-855C-971BE77C5037}" destId="{37FF2ACE-28ED-44FE-AD1F-6497E04F8E1B}" srcOrd="1" destOrd="0" presId="urn:microsoft.com/office/officeart/2005/8/layout/hierarchy2"/>
    <dgm:cxn modelId="{ACA7C81C-E7C9-466D-9944-F765F69A0B2B}" type="presOf" srcId="{105B3152-7F62-4741-A553-8727D19F2222}" destId="{2E927104-25EC-4703-B8EE-250E757BE7BE}" srcOrd="0" destOrd="0" presId="urn:microsoft.com/office/officeart/2005/8/layout/hierarchy2"/>
    <dgm:cxn modelId="{9ADC6E5A-47A7-4E58-AB77-87E792F62133}" type="presOf" srcId="{F6228307-08B3-4A2D-97CA-5FD1FF66506C}" destId="{7F57717D-8DEB-4592-9C9F-4F6E794DA4B4}" srcOrd="0" destOrd="0" presId="urn:microsoft.com/office/officeart/2005/8/layout/hierarchy2"/>
    <dgm:cxn modelId="{9D586867-918C-40E0-A614-949B531A4C11}" type="presOf" srcId="{385BA4EC-3D57-45B6-8D25-87B351230588}" destId="{F7DE0088-2120-4074-8EB6-3F293E1038AA}" srcOrd="0" destOrd="0" presId="urn:microsoft.com/office/officeart/2005/8/layout/hierarchy2"/>
    <dgm:cxn modelId="{A4AFC153-652B-4010-B10D-A10CA8FFEF03}" type="presOf" srcId="{1D9520A0-D8AD-49F3-9302-802861105C28}" destId="{F85C6FD2-815E-445A-8480-F3EA71E11553}" srcOrd="0" destOrd="0" presId="urn:microsoft.com/office/officeart/2005/8/layout/hierarchy2"/>
    <dgm:cxn modelId="{139B12EF-F9DB-4612-B38E-1C1407112BD5}" type="presOf" srcId="{28E52BCD-0835-49FB-A8C5-29C67107E3FC}" destId="{CF3768F4-9FD4-46A4-877B-80CC42FE67C0}" srcOrd="1" destOrd="0" presId="urn:microsoft.com/office/officeart/2005/8/layout/hierarchy2"/>
    <dgm:cxn modelId="{3EFA4CE7-314A-458E-B684-E73C2C67595C}" srcId="{E234D924-A82A-44F8-8AD3-C46515B8A34D}" destId="{99CFC96F-011D-4D56-901C-AFB37BC1DCC1}" srcOrd="0" destOrd="0" parTransId="{9AD20465-FD11-4345-9241-9FEF341F0456}" sibTransId="{EE376540-FF00-436A-849A-969FE2CF33CF}"/>
    <dgm:cxn modelId="{E5FA7FE7-54BA-4353-A84A-9F20D0DF7C00}" type="presOf" srcId="{6B189A41-6779-46C7-A3F7-28C545514809}" destId="{9120591A-C868-480F-9DD6-C990089D2A0A}" srcOrd="0" destOrd="0" presId="urn:microsoft.com/office/officeart/2005/8/layout/hierarchy2"/>
    <dgm:cxn modelId="{891018E5-B151-464F-9F9E-F873AC4B7443}" srcId="{F6228307-08B3-4A2D-97CA-5FD1FF66506C}" destId="{3E3E1967-9433-4D04-841C-902711302C99}" srcOrd="0" destOrd="0" parTransId="{5FB9CB81-96A6-48D5-B3E7-B27F2444CFCE}" sibTransId="{5BE0EDDB-C01B-4E1C-8E74-F9FAB347FC01}"/>
    <dgm:cxn modelId="{9F3786D5-903D-4DAA-8D61-23E576E386E3}" srcId="{C4DB4FE4-3DD9-4365-B424-FADDBE011843}" destId="{380BD680-27C1-4069-BB8F-264822177CFB}" srcOrd="0" destOrd="0" parTransId="{6B189A41-6779-46C7-A3F7-28C545514809}" sibTransId="{57CECF87-82B7-42DD-A245-2FA40069F15D}"/>
    <dgm:cxn modelId="{70B9EDE7-57BD-4A98-9D2E-8A51740F1089}" srcId="{EBCA92D3-805C-496E-B028-EB1CFEAB6728}" destId="{C4DB4FE4-3DD9-4365-B424-FADDBE011843}" srcOrd="4" destOrd="0" parTransId="{1D9520A0-D8AD-49F3-9302-802861105C28}" sibTransId="{02C7909F-1C9E-4FF9-9D99-C70F76634BD2}"/>
    <dgm:cxn modelId="{A96FE32D-4130-4C0B-A008-4B619595CD60}" type="presOf" srcId="{E234D924-A82A-44F8-8AD3-C46515B8A34D}" destId="{65D54978-CA30-4548-9B35-22E131A33B41}" srcOrd="0" destOrd="0" presId="urn:microsoft.com/office/officeart/2005/8/layout/hierarchy2"/>
    <dgm:cxn modelId="{76D2C799-33A8-44E5-A89F-95DC17597DC3}" type="presOf" srcId="{3E3E1967-9433-4D04-841C-902711302C99}" destId="{74BB7B99-B4AF-4689-B0DA-4235CA3241FF}" srcOrd="0" destOrd="0" presId="urn:microsoft.com/office/officeart/2005/8/layout/hierarchy2"/>
    <dgm:cxn modelId="{FD95AA43-3883-420F-83E6-B06411DED3BB}" srcId="{F6228307-08B3-4A2D-97CA-5FD1FF66506C}" destId="{385BA4EC-3D57-45B6-8D25-87B351230588}" srcOrd="1" destOrd="0" parTransId="{CB1DB02E-174A-48BE-86E8-725B2FE07A72}" sibTransId="{F8F38408-22EB-4393-B963-983BD6F9B98E}"/>
    <dgm:cxn modelId="{5DCBFA29-03FD-4795-BC88-12B34BFE23D1}" type="presOf" srcId="{C4DB4FE4-3DD9-4365-B424-FADDBE011843}" destId="{0565A9EF-EFF7-496E-A0A2-854247472D0A}" srcOrd="0" destOrd="0" presId="urn:microsoft.com/office/officeart/2005/8/layout/hierarchy2"/>
    <dgm:cxn modelId="{C3F2DD6A-0FEF-4E32-8F3B-9EB7382DB202}" type="presOf" srcId="{E626E4AC-E239-4B43-BB3F-C69C2F224B7D}" destId="{1692D59B-FDA9-4018-B4E0-9D855C9EADBA}" srcOrd="0" destOrd="0" presId="urn:microsoft.com/office/officeart/2005/8/layout/hierarchy2"/>
    <dgm:cxn modelId="{ED54F35A-FE28-425E-B412-14613B3F9CF6}" srcId="{EBCA92D3-805C-496E-B028-EB1CFEAB6728}" destId="{F6228307-08B3-4A2D-97CA-5FD1FF66506C}" srcOrd="1" destOrd="0" parTransId="{074308E8-6856-41C0-A80A-06494020FA79}" sibTransId="{59A9A80E-7840-44D3-A916-DCCAC6105524}"/>
    <dgm:cxn modelId="{559BD543-B433-49F4-A760-E497F2C19C21}" type="presOf" srcId="{AE956B10-7776-412F-93BA-19F6DEDE3B16}" destId="{C8DA8CC2-D2D0-415B-9218-193888F060F2}" srcOrd="0" destOrd="0" presId="urn:microsoft.com/office/officeart/2005/8/layout/hierarchy2"/>
    <dgm:cxn modelId="{6D10D028-7A48-40FE-8B65-56ABBC6ABD32}" type="presOf" srcId="{3A9C2167-EAAF-4281-855C-971BE77C5037}" destId="{335E57A5-E367-4421-AE24-0BEA3F9EA8B1}" srcOrd="0" destOrd="0" presId="urn:microsoft.com/office/officeart/2005/8/layout/hierarchy2"/>
    <dgm:cxn modelId="{2F18F608-ECEE-424F-8BE6-0A28245AE750}" type="presOf" srcId="{471743A5-31D0-465C-AA5B-0ECE89CC9E33}" destId="{E5A7D3D5-4475-4881-BEE3-8ED91523F6C9}" srcOrd="0" destOrd="0" presId="urn:microsoft.com/office/officeart/2005/8/layout/hierarchy2"/>
    <dgm:cxn modelId="{6DFDE695-9132-4E83-BEB9-3396EB21C1F4}" type="presOf" srcId="{E626E4AC-E239-4B43-BB3F-C69C2F224B7D}" destId="{EC94C783-B355-44F3-8CE3-EAD67CFF4CEE}" srcOrd="1" destOrd="0" presId="urn:microsoft.com/office/officeart/2005/8/layout/hierarchy2"/>
    <dgm:cxn modelId="{8D58A453-47A7-4240-B031-87D28EC25664}" type="presOf" srcId="{99CFC96F-011D-4D56-901C-AFB37BC1DCC1}" destId="{A5820B0B-02B0-40B0-96DB-A1BF803F70D9}" srcOrd="0" destOrd="0" presId="urn:microsoft.com/office/officeart/2005/8/layout/hierarchy2"/>
    <dgm:cxn modelId="{E52995A1-89E0-445B-B17F-D12A85F1C72F}" type="presOf" srcId="{9AD20465-FD11-4345-9241-9FEF341F0456}" destId="{93D97D94-4F55-40B2-837B-28BC70391B1F}" srcOrd="1" destOrd="0" presId="urn:microsoft.com/office/officeart/2005/8/layout/hierarchy2"/>
    <dgm:cxn modelId="{D0100548-1418-4D30-A208-B4F8B8DC05FF}" type="presOf" srcId="{28E52BCD-0835-49FB-A8C5-29C67107E3FC}" destId="{18A477D6-46DD-4F29-A930-93589A166F01}" srcOrd="0" destOrd="0" presId="urn:microsoft.com/office/officeart/2005/8/layout/hierarchy2"/>
    <dgm:cxn modelId="{62671F5B-2155-4FFB-85FB-05580E6D6BB0}" type="presOf" srcId="{D9764524-B2E7-4997-BE2B-9BF601DD6F9E}" destId="{61EF8967-C4F4-439F-9F3A-1E7D0EA053A9}" srcOrd="0" destOrd="0" presId="urn:microsoft.com/office/officeart/2005/8/layout/hierarchy2"/>
    <dgm:cxn modelId="{E52F33D5-37B8-464D-9AB0-3A4F7F5CE793}" srcId="{6B652D13-096F-436E-A19E-80304F5C77F1}" destId="{105B3152-7F62-4741-A553-8727D19F2222}" srcOrd="1" destOrd="0" parTransId="{3A9C2167-EAAF-4281-855C-971BE77C5037}" sibTransId="{A008AF3F-F17A-49A4-AD56-330EB8CC64C0}"/>
    <dgm:cxn modelId="{AD201A64-C066-43BE-86EF-00342143CCF9}" type="presOf" srcId="{C7798443-0E4C-4E87-9C5A-C3AB2CCA896E}" destId="{840AC37A-3D53-46D5-8E56-5B335919E1C3}" srcOrd="0" destOrd="0" presId="urn:microsoft.com/office/officeart/2005/8/layout/hierarchy2"/>
    <dgm:cxn modelId="{510D2ACE-C135-4EFD-9644-5E7BDDC23F7D}" type="presOf" srcId="{6832B1CD-3BB8-4136-BA4B-F66D52BECA8E}" destId="{ECE3F8EB-990E-4FB7-A40E-6D322E9C76D8}" srcOrd="0" destOrd="0" presId="urn:microsoft.com/office/officeart/2005/8/layout/hierarchy2"/>
    <dgm:cxn modelId="{B63F9AB0-E049-4879-A808-B32B341B81AD}" type="presOf" srcId="{6B38A59A-7069-433E-83FD-2EB8DC699C9D}" destId="{B2FFB79D-CE14-4499-9202-C1266A88CEE2}" srcOrd="0" destOrd="0" presId="urn:microsoft.com/office/officeart/2005/8/layout/hierarchy2"/>
    <dgm:cxn modelId="{D352A417-75D6-4F99-B95C-1C07F2C9A6FF}" type="presOf" srcId="{41ACAAD2-E1D9-46EF-9779-7662C9E78D55}" destId="{D2E3F4C4-8DAC-4C90-8544-F6DB7B8BA5B7}" srcOrd="0" destOrd="0" presId="urn:microsoft.com/office/officeart/2005/8/layout/hierarchy2"/>
    <dgm:cxn modelId="{D5DA13FB-FAA7-4DAC-95ED-08E7C845F718}" type="presOf" srcId="{6B652D13-096F-436E-A19E-80304F5C77F1}" destId="{00E95F9B-7119-4E12-8894-C43ABD8F72E8}" srcOrd="0" destOrd="0" presId="urn:microsoft.com/office/officeart/2005/8/layout/hierarchy2"/>
    <dgm:cxn modelId="{43AB2AF2-F0C4-4849-9328-AF229411D121}" type="presParOf" srcId="{2EBEEC0B-EA42-4032-8DFB-9A3AB6544705}" destId="{2E19CEDC-8C89-4A17-9382-39399A334B61}" srcOrd="0" destOrd="0" presId="urn:microsoft.com/office/officeart/2005/8/layout/hierarchy2"/>
    <dgm:cxn modelId="{3C0EB699-4FFD-4120-A1A7-77A2ECEDA5D9}" type="presParOf" srcId="{2E19CEDC-8C89-4A17-9382-39399A334B61}" destId="{B2FFB79D-CE14-4499-9202-C1266A88CEE2}" srcOrd="0" destOrd="0" presId="urn:microsoft.com/office/officeart/2005/8/layout/hierarchy2"/>
    <dgm:cxn modelId="{92DEB61F-EDA1-4CED-9D5E-07EB662A99F6}" type="presParOf" srcId="{2E19CEDC-8C89-4A17-9382-39399A334B61}" destId="{FB2B109B-DDF2-43F5-96EC-513E5A1DAAC1}" srcOrd="1" destOrd="0" presId="urn:microsoft.com/office/officeart/2005/8/layout/hierarchy2"/>
    <dgm:cxn modelId="{45A025A8-E0D6-4A7A-B764-2EC7A00D2FC0}" type="presParOf" srcId="{FB2B109B-DDF2-43F5-96EC-513E5A1DAAC1}" destId="{840AC37A-3D53-46D5-8E56-5B335919E1C3}" srcOrd="0" destOrd="0" presId="urn:microsoft.com/office/officeart/2005/8/layout/hierarchy2"/>
    <dgm:cxn modelId="{41C573CD-6C5C-4E9F-B2A0-120C66A2B68A}" type="presParOf" srcId="{840AC37A-3D53-46D5-8E56-5B335919E1C3}" destId="{95E8AF08-8F1B-426C-AB5F-62A650331C40}" srcOrd="0" destOrd="0" presId="urn:microsoft.com/office/officeart/2005/8/layout/hierarchy2"/>
    <dgm:cxn modelId="{19593F5A-E0BD-47DC-BA94-D2E53BF3CCD2}" type="presParOf" srcId="{FB2B109B-DDF2-43F5-96EC-513E5A1DAAC1}" destId="{8DC8A729-4961-4B42-BE12-3103612054F3}" srcOrd="1" destOrd="0" presId="urn:microsoft.com/office/officeart/2005/8/layout/hierarchy2"/>
    <dgm:cxn modelId="{63C67A3D-5C3D-41C1-AA89-AFEC59AC1A4A}" type="presParOf" srcId="{8DC8A729-4961-4B42-BE12-3103612054F3}" destId="{28B9D188-87A8-4855-9194-B38BBCBC2918}" srcOrd="0" destOrd="0" presId="urn:microsoft.com/office/officeart/2005/8/layout/hierarchy2"/>
    <dgm:cxn modelId="{C69DB540-C459-4A62-9597-E5B79AFEB071}" type="presParOf" srcId="{8DC8A729-4961-4B42-BE12-3103612054F3}" destId="{41756960-A2BD-4A51-9F51-4F63BB51DEBC}" srcOrd="1" destOrd="0" presId="urn:microsoft.com/office/officeart/2005/8/layout/hierarchy2"/>
    <dgm:cxn modelId="{1CB8EDC5-C3DE-457E-9011-6D0FCE8C672E}" type="presParOf" srcId="{41756960-A2BD-4A51-9F51-4F63BB51DEBC}" destId="{0C11DCEC-08C8-43F0-BC9A-6AC173E96E41}" srcOrd="0" destOrd="0" presId="urn:microsoft.com/office/officeart/2005/8/layout/hierarchy2"/>
    <dgm:cxn modelId="{33387F01-DF40-4F7E-8159-D5946C70C24F}" type="presParOf" srcId="{0C11DCEC-08C8-43F0-BC9A-6AC173E96E41}" destId="{7D1B65B1-EAFD-4B47-AD9D-55A595E7032E}" srcOrd="0" destOrd="0" presId="urn:microsoft.com/office/officeart/2005/8/layout/hierarchy2"/>
    <dgm:cxn modelId="{13969D29-837C-4F50-B1FC-1BA8B9D3A4FE}" type="presParOf" srcId="{41756960-A2BD-4A51-9F51-4F63BB51DEBC}" destId="{3D3DDD36-C6FE-464D-9F7C-91F36EC3CA5D}" srcOrd="1" destOrd="0" presId="urn:microsoft.com/office/officeart/2005/8/layout/hierarchy2"/>
    <dgm:cxn modelId="{6D19298E-1349-46FE-BE31-D890C86E5369}" type="presParOf" srcId="{3D3DDD36-C6FE-464D-9F7C-91F36EC3CA5D}" destId="{80EB89C9-F2B3-4904-B8F4-CD8B07968F51}" srcOrd="0" destOrd="0" presId="urn:microsoft.com/office/officeart/2005/8/layout/hierarchy2"/>
    <dgm:cxn modelId="{5F113714-9434-4B46-A54B-5909052C2A94}" type="presParOf" srcId="{3D3DDD36-C6FE-464D-9F7C-91F36EC3CA5D}" destId="{EFCF8E1B-BF6C-4E89-837C-63EA60383940}" srcOrd="1" destOrd="0" presId="urn:microsoft.com/office/officeart/2005/8/layout/hierarchy2"/>
    <dgm:cxn modelId="{016C771C-21B9-43FF-9EE5-E987F03C8777}" type="presParOf" srcId="{EFCF8E1B-BF6C-4E89-837C-63EA60383940}" destId="{18A477D6-46DD-4F29-A930-93589A166F01}" srcOrd="0" destOrd="0" presId="urn:microsoft.com/office/officeart/2005/8/layout/hierarchy2"/>
    <dgm:cxn modelId="{080E1A42-3BBC-4CE1-AE89-C5CB8689F08D}" type="presParOf" srcId="{18A477D6-46DD-4F29-A930-93589A166F01}" destId="{CF3768F4-9FD4-46A4-877B-80CC42FE67C0}" srcOrd="0" destOrd="0" presId="urn:microsoft.com/office/officeart/2005/8/layout/hierarchy2"/>
    <dgm:cxn modelId="{94B621E8-2675-4A98-9B11-C56E49F3D7B1}" type="presParOf" srcId="{EFCF8E1B-BF6C-4E89-837C-63EA60383940}" destId="{30276940-7C60-456C-9C00-D107F64C31ED}" srcOrd="1" destOrd="0" presId="urn:microsoft.com/office/officeart/2005/8/layout/hierarchy2"/>
    <dgm:cxn modelId="{E2F2C03E-704C-404A-B69D-13C1B4734DF0}" type="presParOf" srcId="{30276940-7C60-456C-9C00-D107F64C31ED}" destId="{C8DA8CC2-D2D0-415B-9218-193888F060F2}" srcOrd="0" destOrd="0" presId="urn:microsoft.com/office/officeart/2005/8/layout/hierarchy2"/>
    <dgm:cxn modelId="{992E3748-8241-44CB-8967-0D39036AB5EA}" type="presParOf" srcId="{30276940-7C60-456C-9C00-D107F64C31ED}" destId="{68C36E6E-8907-4DFC-9EA8-C6C1692DE0A5}" srcOrd="1" destOrd="0" presId="urn:microsoft.com/office/officeart/2005/8/layout/hierarchy2"/>
    <dgm:cxn modelId="{1830F936-8653-4969-B30D-0B939D9F58E6}" type="presParOf" srcId="{41756960-A2BD-4A51-9F51-4F63BB51DEBC}" destId="{61597A6C-D1C7-4E63-99FC-59C4DDB9E243}" srcOrd="2" destOrd="0" presId="urn:microsoft.com/office/officeart/2005/8/layout/hierarchy2"/>
    <dgm:cxn modelId="{EC5E50C0-BBCD-4C40-AACD-074D9DF889B4}" type="presParOf" srcId="{61597A6C-D1C7-4E63-99FC-59C4DDB9E243}" destId="{010F7C60-8D14-47E3-8E2F-874A4FA9E75B}" srcOrd="0" destOrd="0" presId="urn:microsoft.com/office/officeart/2005/8/layout/hierarchy2"/>
    <dgm:cxn modelId="{19B49EE5-1763-4F7E-B5BB-1F77456BE1D0}" type="presParOf" srcId="{41756960-A2BD-4A51-9F51-4F63BB51DEBC}" destId="{C056F85F-C3DB-4E59-84BE-8B6113B38E0A}" srcOrd="3" destOrd="0" presId="urn:microsoft.com/office/officeart/2005/8/layout/hierarchy2"/>
    <dgm:cxn modelId="{03697D79-D762-4E41-AD4B-689712921E88}" type="presParOf" srcId="{C056F85F-C3DB-4E59-84BE-8B6113B38E0A}" destId="{7F57717D-8DEB-4592-9C9F-4F6E794DA4B4}" srcOrd="0" destOrd="0" presId="urn:microsoft.com/office/officeart/2005/8/layout/hierarchy2"/>
    <dgm:cxn modelId="{758552D1-8590-4065-A10C-3D1AE404A01A}" type="presParOf" srcId="{C056F85F-C3DB-4E59-84BE-8B6113B38E0A}" destId="{BAACE345-E7A3-4D75-9CAB-CAD098D8D1E1}" srcOrd="1" destOrd="0" presId="urn:microsoft.com/office/officeart/2005/8/layout/hierarchy2"/>
    <dgm:cxn modelId="{2F66A105-2F6B-4725-A17F-E575FEC45AEA}" type="presParOf" srcId="{BAACE345-E7A3-4D75-9CAB-CAD098D8D1E1}" destId="{BDC6A2AB-1B96-420B-9F26-5B0F32F96899}" srcOrd="0" destOrd="0" presId="urn:microsoft.com/office/officeart/2005/8/layout/hierarchy2"/>
    <dgm:cxn modelId="{0D67B6D6-4DE4-40C3-9E9B-BCBCFB5243BA}" type="presParOf" srcId="{BDC6A2AB-1B96-420B-9F26-5B0F32F96899}" destId="{094E66CB-BE0C-4A20-B9EC-179B0475A804}" srcOrd="0" destOrd="0" presId="urn:microsoft.com/office/officeart/2005/8/layout/hierarchy2"/>
    <dgm:cxn modelId="{3F7D6B9A-A3E4-42BA-8969-22C1B1A1ECA8}" type="presParOf" srcId="{BAACE345-E7A3-4D75-9CAB-CAD098D8D1E1}" destId="{58A74C07-3D4D-4873-B7D5-2BEF3C7FE67E}" srcOrd="1" destOrd="0" presId="urn:microsoft.com/office/officeart/2005/8/layout/hierarchy2"/>
    <dgm:cxn modelId="{FEB091B8-DB0E-462C-B5B5-EB6145086D06}" type="presParOf" srcId="{58A74C07-3D4D-4873-B7D5-2BEF3C7FE67E}" destId="{74BB7B99-B4AF-4689-B0DA-4235CA3241FF}" srcOrd="0" destOrd="0" presId="urn:microsoft.com/office/officeart/2005/8/layout/hierarchy2"/>
    <dgm:cxn modelId="{BE74D0EE-ECA9-4247-8FF8-210412D54F73}" type="presParOf" srcId="{58A74C07-3D4D-4873-B7D5-2BEF3C7FE67E}" destId="{2D65E3F7-0D5D-4934-8D48-D1AD9F53D72E}" srcOrd="1" destOrd="0" presId="urn:microsoft.com/office/officeart/2005/8/layout/hierarchy2"/>
    <dgm:cxn modelId="{F4D0D043-F2BF-4E05-B89F-1C1C2D3D1AD2}" type="presParOf" srcId="{2D65E3F7-0D5D-4934-8D48-D1AD9F53D72E}" destId="{3C2777D8-BBED-4514-BB3B-A65FAB266BF8}" srcOrd="0" destOrd="0" presId="urn:microsoft.com/office/officeart/2005/8/layout/hierarchy2"/>
    <dgm:cxn modelId="{6BE3BB06-AF6E-4ADF-9F80-A8111FA04A0F}" type="presParOf" srcId="{3C2777D8-BBED-4514-BB3B-A65FAB266BF8}" destId="{AAD20123-AE62-4015-9EA8-7864D2FA3CEE}" srcOrd="0" destOrd="0" presId="urn:microsoft.com/office/officeart/2005/8/layout/hierarchy2"/>
    <dgm:cxn modelId="{25632FC6-DE16-4E2C-B141-FA61CB9B3005}" type="presParOf" srcId="{2D65E3F7-0D5D-4934-8D48-D1AD9F53D72E}" destId="{93AB8B02-5F43-4B82-BF27-EAA4AA48559C}" srcOrd="1" destOrd="0" presId="urn:microsoft.com/office/officeart/2005/8/layout/hierarchy2"/>
    <dgm:cxn modelId="{A7DA1CAE-080B-4323-9F48-B6ECC07B167A}" type="presParOf" srcId="{93AB8B02-5F43-4B82-BF27-EAA4AA48559C}" destId="{3F2A0E4F-612B-40A3-AE41-C0C051263813}" srcOrd="0" destOrd="0" presId="urn:microsoft.com/office/officeart/2005/8/layout/hierarchy2"/>
    <dgm:cxn modelId="{8CF7DD4E-0287-4F0F-8075-4119CBA14C7A}" type="presParOf" srcId="{93AB8B02-5F43-4B82-BF27-EAA4AA48559C}" destId="{238805D5-C237-4D3B-A732-9F6C9DB61B3E}" srcOrd="1" destOrd="0" presId="urn:microsoft.com/office/officeart/2005/8/layout/hierarchy2"/>
    <dgm:cxn modelId="{1ED57483-91E9-4915-8FCD-937D71DF521F}" type="presParOf" srcId="{BAACE345-E7A3-4D75-9CAB-CAD098D8D1E1}" destId="{7B1BD5EB-0ACF-404C-A0E0-BCF64B2E284F}" srcOrd="2" destOrd="0" presId="urn:microsoft.com/office/officeart/2005/8/layout/hierarchy2"/>
    <dgm:cxn modelId="{F02E74DD-365D-4D0C-9BBE-DF852981E7F3}" type="presParOf" srcId="{7B1BD5EB-0ACF-404C-A0E0-BCF64B2E284F}" destId="{AEFADCC3-F9C2-47C3-AB21-D0BDC12BE23E}" srcOrd="0" destOrd="0" presId="urn:microsoft.com/office/officeart/2005/8/layout/hierarchy2"/>
    <dgm:cxn modelId="{4CE6B445-0889-441F-96A1-461D6F64F576}" type="presParOf" srcId="{BAACE345-E7A3-4D75-9CAB-CAD098D8D1E1}" destId="{4AD294D3-4E06-423B-8516-0A107F114434}" srcOrd="3" destOrd="0" presId="urn:microsoft.com/office/officeart/2005/8/layout/hierarchy2"/>
    <dgm:cxn modelId="{5DB9183A-0ACF-475E-9E1E-004CE6E9259E}" type="presParOf" srcId="{4AD294D3-4E06-423B-8516-0A107F114434}" destId="{F7DE0088-2120-4074-8EB6-3F293E1038AA}" srcOrd="0" destOrd="0" presId="urn:microsoft.com/office/officeart/2005/8/layout/hierarchy2"/>
    <dgm:cxn modelId="{F9AD03EA-69F9-43E1-A027-DBCA661F6500}" type="presParOf" srcId="{4AD294D3-4E06-423B-8516-0A107F114434}" destId="{B5774A4F-49EB-4C33-A803-A93A97EA4B9E}" srcOrd="1" destOrd="0" presId="urn:microsoft.com/office/officeart/2005/8/layout/hierarchy2"/>
    <dgm:cxn modelId="{95CB9423-E3DA-4B97-B05E-C4B903B5C0D2}" type="presParOf" srcId="{41756960-A2BD-4A51-9F51-4F63BB51DEBC}" destId="{D423A691-E251-461C-B3E6-6B2A17AE66B3}" srcOrd="4" destOrd="0" presId="urn:microsoft.com/office/officeart/2005/8/layout/hierarchy2"/>
    <dgm:cxn modelId="{EEFC3644-D41F-4239-A31E-23AF975DDFC3}" type="presParOf" srcId="{D423A691-E251-461C-B3E6-6B2A17AE66B3}" destId="{F113E029-6B8F-4EFB-AAF6-BA83DDD29EED}" srcOrd="0" destOrd="0" presId="urn:microsoft.com/office/officeart/2005/8/layout/hierarchy2"/>
    <dgm:cxn modelId="{37D84D5D-E32E-4C24-A1DC-EAB72CB8D5BC}" type="presParOf" srcId="{41756960-A2BD-4A51-9F51-4F63BB51DEBC}" destId="{8E2085BB-8104-4C64-A075-76D8FB8B581A}" srcOrd="5" destOrd="0" presId="urn:microsoft.com/office/officeart/2005/8/layout/hierarchy2"/>
    <dgm:cxn modelId="{AB8FC626-A0BB-47E2-9FDE-E5629CAE71C4}" type="presParOf" srcId="{8E2085BB-8104-4C64-A075-76D8FB8B581A}" destId="{00E95F9B-7119-4E12-8894-C43ABD8F72E8}" srcOrd="0" destOrd="0" presId="urn:microsoft.com/office/officeart/2005/8/layout/hierarchy2"/>
    <dgm:cxn modelId="{07119D9A-E7C6-4034-BE76-17E70D98C89D}" type="presParOf" srcId="{8E2085BB-8104-4C64-A075-76D8FB8B581A}" destId="{B1619A17-2371-4EDE-A76C-469779F5EA60}" srcOrd="1" destOrd="0" presId="urn:microsoft.com/office/officeart/2005/8/layout/hierarchy2"/>
    <dgm:cxn modelId="{3347DA9F-AAAD-4243-9243-F6CA8BF6A305}" type="presParOf" srcId="{B1619A17-2371-4EDE-A76C-469779F5EA60}" destId="{D2E3F4C4-8DAC-4C90-8544-F6DB7B8BA5B7}" srcOrd="0" destOrd="0" presId="urn:microsoft.com/office/officeart/2005/8/layout/hierarchy2"/>
    <dgm:cxn modelId="{F4971D7D-4E09-4242-9ECF-EC2C718DAADC}" type="presParOf" srcId="{D2E3F4C4-8DAC-4C90-8544-F6DB7B8BA5B7}" destId="{064982CD-728A-499E-890C-D9C0FBB6DD61}" srcOrd="0" destOrd="0" presId="urn:microsoft.com/office/officeart/2005/8/layout/hierarchy2"/>
    <dgm:cxn modelId="{7A09CB7E-E5CB-4D69-A3CD-514F9FEEA7CA}" type="presParOf" srcId="{B1619A17-2371-4EDE-A76C-469779F5EA60}" destId="{B5822CC0-76E6-4B91-9F30-8511A93A146B}" srcOrd="1" destOrd="0" presId="urn:microsoft.com/office/officeart/2005/8/layout/hierarchy2"/>
    <dgm:cxn modelId="{0C6A438D-CE7F-4780-A4A5-46B7E7F28273}" type="presParOf" srcId="{B5822CC0-76E6-4B91-9F30-8511A93A146B}" destId="{65D54978-CA30-4548-9B35-22E131A33B41}" srcOrd="0" destOrd="0" presId="urn:microsoft.com/office/officeart/2005/8/layout/hierarchy2"/>
    <dgm:cxn modelId="{C184D8EE-C90D-413E-9C0B-61297CE024DE}" type="presParOf" srcId="{B5822CC0-76E6-4B91-9F30-8511A93A146B}" destId="{0E66798E-9154-4A56-B569-4ADA56436191}" srcOrd="1" destOrd="0" presId="urn:microsoft.com/office/officeart/2005/8/layout/hierarchy2"/>
    <dgm:cxn modelId="{4A4E4A00-EEE7-4C59-A4C5-BF0C41EC605D}" type="presParOf" srcId="{0E66798E-9154-4A56-B569-4ADA56436191}" destId="{7212C706-ACD1-4D4B-8BDB-52ABE6BE1FB3}" srcOrd="0" destOrd="0" presId="urn:microsoft.com/office/officeart/2005/8/layout/hierarchy2"/>
    <dgm:cxn modelId="{94351850-F1F9-4836-863F-4794CBE5E48D}" type="presParOf" srcId="{7212C706-ACD1-4D4B-8BDB-52ABE6BE1FB3}" destId="{93D97D94-4F55-40B2-837B-28BC70391B1F}" srcOrd="0" destOrd="0" presId="urn:microsoft.com/office/officeart/2005/8/layout/hierarchy2"/>
    <dgm:cxn modelId="{D372780B-6C74-4610-B102-E40F5C2138DE}" type="presParOf" srcId="{0E66798E-9154-4A56-B569-4ADA56436191}" destId="{8FAC4636-C3E2-4263-938B-2030E9C67639}" srcOrd="1" destOrd="0" presId="urn:microsoft.com/office/officeart/2005/8/layout/hierarchy2"/>
    <dgm:cxn modelId="{438FC825-DAFE-4DF0-B0CC-36AD8818AA63}" type="presParOf" srcId="{8FAC4636-C3E2-4263-938B-2030E9C67639}" destId="{A5820B0B-02B0-40B0-96DB-A1BF803F70D9}" srcOrd="0" destOrd="0" presId="urn:microsoft.com/office/officeart/2005/8/layout/hierarchy2"/>
    <dgm:cxn modelId="{7F75B8DF-A228-4BC1-BA51-7614224CC8F8}" type="presParOf" srcId="{8FAC4636-C3E2-4263-938B-2030E9C67639}" destId="{AD41C50C-B653-4F7A-8CC8-FF701ED7EE25}" srcOrd="1" destOrd="0" presId="urn:microsoft.com/office/officeart/2005/8/layout/hierarchy2"/>
    <dgm:cxn modelId="{B67CA009-30E2-4D02-BD1D-FDC0F9005F2E}" type="presParOf" srcId="{B1619A17-2371-4EDE-A76C-469779F5EA60}" destId="{335E57A5-E367-4421-AE24-0BEA3F9EA8B1}" srcOrd="2" destOrd="0" presId="urn:microsoft.com/office/officeart/2005/8/layout/hierarchy2"/>
    <dgm:cxn modelId="{E476B033-018F-49DD-B4C4-075CEDC0727A}" type="presParOf" srcId="{335E57A5-E367-4421-AE24-0BEA3F9EA8B1}" destId="{37FF2ACE-28ED-44FE-AD1F-6497E04F8E1B}" srcOrd="0" destOrd="0" presId="urn:microsoft.com/office/officeart/2005/8/layout/hierarchy2"/>
    <dgm:cxn modelId="{6CEF431E-CB88-470E-A1BD-09BB96939271}" type="presParOf" srcId="{B1619A17-2371-4EDE-A76C-469779F5EA60}" destId="{8085C842-BCDF-467B-B9A3-CBD4737CE8C2}" srcOrd="3" destOrd="0" presId="urn:microsoft.com/office/officeart/2005/8/layout/hierarchy2"/>
    <dgm:cxn modelId="{FBE5625E-0923-4174-A99C-66D452B9C9CB}" type="presParOf" srcId="{8085C842-BCDF-467B-B9A3-CBD4737CE8C2}" destId="{2E927104-25EC-4703-B8EE-250E757BE7BE}" srcOrd="0" destOrd="0" presId="urn:microsoft.com/office/officeart/2005/8/layout/hierarchy2"/>
    <dgm:cxn modelId="{2D4D7A49-6BEE-4490-874A-F6997DD78FDF}" type="presParOf" srcId="{8085C842-BCDF-467B-B9A3-CBD4737CE8C2}" destId="{2F3EB7F6-3712-4541-AF6D-97A0442DBA24}" srcOrd="1" destOrd="0" presId="urn:microsoft.com/office/officeart/2005/8/layout/hierarchy2"/>
    <dgm:cxn modelId="{3FD87F33-68D8-41D5-83A3-77C2A3AEAF46}" type="presParOf" srcId="{41756960-A2BD-4A51-9F51-4F63BB51DEBC}" destId="{507FEDE5-4910-4124-B40A-797B51788081}" srcOrd="6" destOrd="0" presId="urn:microsoft.com/office/officeart/2005/8/layout/hierarchy2"/>
    <dgm:cxn modelId="{8E7BD4F1-302A-4A39-96A8-06037FEE5336}" type="presParOf" srcId="{507FEDE5-4910-4124-B40A-797B51788081}" destId="{92FDE516-70A3-4F9E-A8F3-44DD0D9A8710}" srcOrd="0" destOrd="0" presId="urn:microsoft.com/office/officeart/2005/8/layout/hierarchy2"/>
    <dgm:cxn modelId="{6C41E7EF-A706-400D-B1F2-96C778F66407}" type="presParOf" srcId="{41756960-A2BD-4A51-9F51-4F63BB51DEBC}" destId="{CA7EA194-B6AF-45AA-B421-E08D3AC66FF0}" srcOrd="7" destOrd="0" presId="urn:microsoft.com/office/officeart/2005/8/layout/hierarchy2"/>
    <dgm:cxn modelId="{793E240D-D39C-423D-898A-386C05FA4520}" type="presParOf" srcId="{CA7EA194-B6AF-45AA-B421-E08D3AC66FF0}" destId="{E5A7D3D5-4475-4881-BEE3-8ED91523F6C9}" srcOrd="0" destOrd="0" presId="urn:microsoft.com/office/officeart/2005/8/layout/hierarchy2"/>
    <dgm:cxn modelId="{C16DEBFE-7B22-4FC2-B3AF-8300B9873D26}" type="presParOf" srcId="{CA7EA194-B6AF-45AA-B421-E08D3AC66FF0}" destId="{0653A412-CC3B-4314-9EFE-CEBEEEAC976C}" srcOrd="1" destOrd="0" presId="urn:microsoft.com/office/officeart/2005/8/layout/hierarchy2"/>
    <dgm:cxn modelId="{36A2DD0F-73B2-4E91-BB28-83A0DD2D7451}" type="presParOf" srcId="{41756960-A2BD-4A51-9F51-4F63BB51DEBC}" destId="{F85C6FD2-815E-445A-8480-F3EA71E11553}" srcOrd="8" destOrd="0" presId="urn:microsoft.com/office/officeart/2005/8/layout/hierarchy2"/>
    <dgm:cxn modelId="{DB1C5FFE-3D82-4E70-AF96-5EFD51F182A9}" type="presParOf" srcId="{F85C6FD2-815E-445A-8480-F3EA71E11553}" destId="{69E91A6D-A384-4F8D-95B4-5321E2AEA3EC}" srcOrd="0" destOrd="0" presId="urn:microsoft.com/office/officeart/2005/8/layout/hierarchy2"/>
    <dgm:cxn modelId="{523525C6-B2AE-4D3E-BE39-C08A3BB06E6B}" type="presParOf" srcId="{41756960-A2BD-4A51-9F51-4F63BB51DEBC}" destId="{821AC671-95BA-421C-A703-7B7972B9BF02}" srcOrd="9" destOrd="0" presId="urn:microsoft.com/office/officeart/2005/8/layout/hierarchy2"/>
    <dgm:cxn modelId="{9822044C-FCAD-49AB-8520-0237163AA315}" type="presParOf" srcId="{821AC671-95BA-421C-A703-7B7972B9BF02}" destId="{0565A9EF-EFF7-496E-A0A2-854247472D0A}" srcOrd="0" destOrd="0" presId="urn:microsoft.com/office/officeart/2005/8/layout/hierarchy2"/>
    <dgm:cxn modelId="{7C918D8F-193D-4137-903F-42E9E35F9861}" type="presParOf" srcId="{821AC671-95BA-421C-A703-7B7972B9BF02}" destId="{5DD786F7-BE1B-4601-A132-EF0098C03A85}" srcOrd="1" destOrd="0" presId="urn:microsoft.com/office/officeart/2005/8/layout/hierarchy2"/>
    <dgm:cxn modelId="{D62947D9-D0CA-4CDD-B938-E5D727E372F6}" type="presParOf" srcId="{5DD786F7-BE1B-4601-A132-EF0098C03A85}" destId="{9120591A-C868-480F-9DD6-C990089D2A0A}" srcOrd="0" destOrd="0" presId="urn:microsoft.com/office/officeart/2005/8/layout/hierarchy2"/>
    <dgm:cxn modelId="{5413FCE2-72BD-473F-B6D5-2E99D4C96897}" type="presParOf" srcId="{9120591A-C868-480F-9DD6-C990089D2A0A}" destId="{C9A4E8D4-D664-4A17-96DB-4F64E5F44C82}" srcOrd="0" destOrd="0" presId="urn:microsoft.com/office/officeart/2005/8/layout/hierarchy2"/>
    <dgm:cxn modelId="{C2EC31CA-C471-4DC2-80B5-317CDA0527BD}" type="presParOf" srcId="{5DD786F7-BE1B-4601-A132-EF0098C03A85}" destId="{7DEF258F-821C-40B7-BA70-717C981FC299}" srcOrd="1" destOrd="0" presId="urn:microsoft.com/office/officeart/2005/8/layout/hierarchy2"/>
    <dgm:cxn modelId="{4CA8F155-A6CB-47F3-A689-BE01E1FEE428}" type="presParOf" srcId="{7DEF258F-821C-40B7-BA70-717C981FC299}" destId="{B33EF43F-9A83-43FF-964C-2A85659A5C2B}" srcOrd="0" destOrd="0" presId="urn:microsoft.com/office/officeart/2005/8/layout/hierarchy2"/>
    <dgm:cxn modelId="{A97D75DA-6DD7-4CC3-BB9C-AFA1CA05CA0B}" type="presParOf" srcId="{7DEF258F-821C-40B7-BA70-717C981FC299}" destId="{75084240-E5F2-4456-9017-9BC92B1FDC86}" srcOrd="1" destOrd="0" presId="urn:microsoft.com/office/officeart/2005/8/layout/hierarchy2"/>
    <dgm:cxn modelId="{81EC21EF-16E7-4A5D-8B64-5766DBFC60B8}" type="presParOf" srcId="{5DD786F7-BE1B-4601-A132-EF0098C03A85}" destId="{1692D59B-FDA9-4018-B4E0-9D855C9EADBA}" srcOrd="2" destOrd="0" presId="urn:microsoft.com/office/officeart/2005/8/layout/hierarchy2"/>
    <dgm:cxn modelId="{04F56919-1024-4CF4-990A-0486C130BCC2}" type="presParOf" srcId="{1692D59B-FDA9-4018-B4E0-9D855C9EADBA}" destId="{EC94C783-B355-44F3-8CE3-EAD67CFF4CEE}" srcOrd="0" destOrd="0" presId="urn:microsoft.com/office/officeart/2005/8/layout/hierarchy2"/>
    <dgm:cxn modelId="{C45EF729-C98A-4973-8D19-4C6BC0954783}" type="presParOf" srcId="{5DD786F7-BE1B-4601-A132-EF0098C03A85}" destId="{C173336A-CC0B-4CEA-83E8-50EEE774334B}" srcOrd="3" destOrd="0" presId="urn:microsoft.com/office/officeart/2005/8/layout/hierarchy2"/>
    <dgm:cxn modelId="{5F5317E6-30E0-4BED-B6D1-A39F49872E34}" type="presParOf" srcId="{C173336A-CC0B-4CEA-83E8-50EEE774334B}" destId="{61EF8967-C4F4-439F-9F3A-1E7D0EA053A9}" srcOrd="0" destOrd="0" presId="urn:microsoft.com/office/officeart/2005/8/layout/hierarchy2"/>
    <dgm:cxn modelId="{BD4915EC-03FB-4C3E-A818-139D67FF0B44}" type="presParOf" srcId="{C173336A-CC0B-4CEA-83E8-50EEE774334B}" destId="{FB60BDE1-B7E5-4373-B93A-EA9954EE6384}" srcOrd="1" destOrd="0" presId="urn:microsoft.com/office/officeart/2005/8/layout/hierarchy2"/>
    <dgm:cxn modelId="{1BE087B7-29E4-4CB5-A4BC-A8E87C8C42E5}" type="presParOf" srcId="{5DD786F7-BE1B-4601-A132-EF0098C03A85}" destId="{E412262B-E822-4CED-B798-0D42920E2FD1}" srcOrd="4" destOrd="0" presId="urn:microsoft.com/office/officeart/2005/8/layout/hierarchy2"/>
    <dgm:cxn modelId="{EE62F8E1-BE7E-4918-BA95-EFF1AE67209D}" type="presParOf" srcId="{E412262B-E822-4CED-B798-0D42920E2FD1}" destId="{40556CA8-AE64-47A5-B842-51243F02AC84}" srcOrd="0" destOrd="0" presId="urn:microsoft.com/office/officeart/2005/8/layout/hierarchy2"/>
    <dgm:cxn modelId="{46663000-66DF-4311-B4E1-EAAD9F62FED5}" type="presParOf" srcId="{5DD786F7-BE1B-4601-A132-EF0098C03A85}" destId="{D0BB4ABA-17A5-44CD-87EC-D8AE7CA33CE8}" srcOrd="5" destOrd="0" presId="urn:microsoft.com/office/officeart/2005/8/layout/hierarchy2"/>
    <dgm:cxn modelId="{272A9EDB-BDB6-48CF-B8E8-EB2C02528705}" type="presParOf" srcId="{D0BB4ABA-17A5-44CD-87EC-D8AE7CA33CE8}" destId="{ECE3F8EB-990E-4FB7-A40E-6D322E9C76D8}" srcOrd="0" destOrd="0" presId="urn:microsoft.com/office/officeart/2005/8/layout/hierarchy2"/>
    <dgm:cxn modelId="{A2255261-3D29-4C33-ADCA-C364D04174C6}" type="presParOf" srcId="{D0BB4ABA-17A5-44CD-87EC-D8AE7CA33CE8}" destId="{403F0EA9-194D-472A-A5A4-28C25785A94F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E50BDF-5AFB-4C09-A1CD-006695282CEE}">
      <dsp:nvSpPr>
        <dsp:cNvPr id="0" name=""/>
        <dsp:cNvSpPr/>
      </dsp:nvSpPr>
      <dsp:spPr>
        <a:xfrm>
          <a:off x="3571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公司名</a:t>
          </a:r>
        </a:p>
      </dsp:txBody>
      <dsp:txXfrm>
        <a:off x="19002" y="1437930"/>
        <a:ext cx="1022841" cy="495989"/>
      </dsp:txXfrm>
    </dsp:sp>
    <dsp:sp modelId="{F5BD9B37-C413-447D-B393-FFCCD5996F27}">
      <dsp:nvSpPr>
        <dsp:cNvPr id="0" name=""/>
        <dsp:cNvSpPr/>
      </dsp:nvSpPr>
      <dsp:spPr>
        <a:xfrm>
          <a:off x="1057275" y="1671862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1257478" y="1675387"/>
        <a:ext cx="21074" cy="21074"/>
      </dsp:txXfrm>
    </dsp:sp>
    <dsp:sp modelId="{58953800-8D24-42AC-A9CB-4AC91E0D3898}">
      <dsp:nvSpPr>
        <dsp:cNvPr id="0" name=""/>
        <dsp:cNvSpPr/>
      </dsp:nvSpPr>
      <dsp:spPr>
        <a:xfrm>
          <a:off x="1478756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项目名</a:t>
          </a:r>
        </a:p>
      </dsp:txBody>
      <dsp:txXfrm>
        <a:off x="1494187" y="1437930"/>
        <a:ext cx="1022841" cy="495989"/>
      </dsp:txXfrm>
    </dsp:sp>
    <dsp:sp modelId="{0C11DCEC-08C8-43F0-BC9A-6AC173E96E41}">
      <dsp:nvSpPr>
        <dsp:cNvPr id="0" name=""/>
        <dsp:cNvSpPr/>
      </dsp:nvSpPr>
      <dsp:spPr>
        <a:xfrm rot="17350740">
          <a:off x="2101716" y="1065983"/>
          <a:ext cx="1282967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1282967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711125" y="1047971"/>
        <a:ext cx="64148" cy="64148"/>
      </dsp:txXfrm>
    </dsp:sp>
    <dsp:sp modelId="{80EB89C9-F2B3-4904-B8F4-CD8B07968F51}">
      <dsp:nvSpPr>
        <dsp:cNvPr id="0" name=""/>
        <dsp:cNvSpPr/>
      </dsp:nvSpPr>
      <dsp:spPr>
        <a:xfrm>
          <a:off x="2953940" y="210740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表现层</a:t>
          </a:r>
        </a:p>
      </dsp:txBody>
      <dsp:txXfrm>
        <a:off x="2969371" y="226171"/>
        <a:ext cx="1022841" cy="495989"/>
      </dsp:txXfrm>
    </dsp:sp>
    <dsp:sp modelId="{61597A6C-D1C7-4E63-99FC-59C4DDB9E243}">
      <dsp:nvSpPr>
        <dsp:cNvPr id="0" name=""/>
        <dsp:cNvSpPr/>
      </dsp:nvSpPr>
      <dsp:spPr>
        <a:xfrm rot="18289469">
          <a:off x="2374168" y="1368922"/>
          <a:ext cx="738062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738062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724748" y="1364533"/>
        <a:ext cx="36903" cy="36903"/>
      </dsp:txXfrm>
    </dsp:sp>
    <dsp:sp modelId="{7F57717D-8DEB-4592-9C9F-4F6E794DA4B4}">
      <dsp:nvSpPr>
        <dsp:cNvPr id="0" name=""/>
        <dsp:cNvSpPr/>
      </dsp:nvSpPr>
      <dsp:spPr>
        <a:xfrm>
          <a:off x="2953940" y="81661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数据层</a:t>
          </a:r>
        </a:p>
      </dsp:txBody>
      <dsp:txXfrm>
        <a:off x="2969371" y="832050"/>
        <a:ext cx="1022841" cy="495989"/>
      </dsp:txXfrm>
    </dsp:sp>
    <dsp:sp modelId="{BDC6A2AB-1B96-420B-9F26-5B0F32F96899}">
      <dsp:nvSpPr>
        <dsp:cNvPr id="0" name=""/>
        <dsp:cNvSpPr/>
      </dsp:nvSpPr>
      <dsp:spPr>
        <a:xfrm>
          <a:off x="4007643" y="1065983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207847" y="1069508"/>
        <a:ext cx="21074" cy="21074"/>
      </dsp:txXfrm>
    </dsp:sp>
    <dsp:sp modelId="{74BB7B99-B4AF-4689-B0DA-4235CA3241FF}">
      <dsp:nvSpPr>
        <dsp:cNvPr id="0" name=""/>
        <dsp:cNvSpPr/>
      </dsp:nvSpPr>
      <dsp:spPr>
        <a:xfrm>
          <a:off x="4429124" y="81661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实现类</a:t>
          </a:r>
        </a:p>
      </dsp:txBody>
      <dsp:txXfrm>
        <a:off x="4444555" y="832050"/>
        <a:ext cx="1022841" cy="495989"/>
      </dsp:txXfrm>
    </dsp:sp>
    <dsp:sp modelId="{D423A691-E251-461C-B3E6-6B2A17AE66B3}">
      <dsp:nvSpPr>
        <dsp:cNvPr id="0" name=""/>
        <dsp:cNvSpPr/>
      </dsp:nvSpPr>
      <dsp:spPr>
        <a:xfrm>
          <a:off x="2532459" y="1671862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732662" y="1675387"/>
        <a:ext cx="21074" cy="21074"/>
      </dsp:txXfrm>
    </dsp:sp>
    <dsp:sp modelId="{00E95F9B-7119-4E12-8894-C43ABD8F72E8}">
      <dsp:nvSpPr>
        <dsp:cNvPr id="0" name=""/>
        <dsp:cNvSpPr/>
      </dsp:nvSpPr>
      <dsp:spPr>
        <a:xfrm>
          <a:off x="2953940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逻辑层</a:t>
          </a:r>
        </a:p>
      </dsp:txBody>
      <dsp:txXfrm>
        <a:off x="2969371" y="1437930"/>
        <a:ext cx="1022841" cy="495989"/>
      </dsp:txXfrm>
    </dsp:sp>
    <dsp:sp modelId="{D2E3F4C4-8DAC-4C90-8544-F6DB7B8BA5B7}">
      <dsp:nvSpPr>
        <dsp:cNvPr id="0" name=""/>
        <dsp:cNvSpPr/>
      </dsp:nvSpPr>
      <dsp:spPr>
        <a:xfrm>
          <a:off x="4007643" y="1671862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4207847" y="1675387"/>
        <a:ext cx="21074" cy="21074"/>
      </dsp:txXfrm>
    </dsp:sp>
    <dsp:sp modelId="{65D54978-CA30-4548-9B35-22E131A33B41}">
      <dsp:nvSpPr>
        <dsp:cNvPr id="0" name=""/>
        <dsp:cNvSpPr/>
      </dsp:nvSpPr>
      <dsp:spPr>
        <a:xfrm>
          <a:off x="4429124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实现类</a:t>
          </a:r>
        </a:p>
      </dsp:txBody>
      <dsp:txXfrm>
        <a:off x="4444555" y="1437930"/>
        <a:ext cx="1022841" cy="495989"/>
      </dsp:txXfrm>
    </dsp:sp>
    <dsp:sp modelId="{507FEDE5-4910-4124-B40A-797B51788081}">
      <dsp:nvSpPr>
        <dsp:cNvPr id="0" name=""/>
        <dsp:cNvSpPr/>
      </dsp:nvSpPr>
      <dsp:spPr>
        <a:xfrm rot="3310531">
          <a:off x="2374168" y="1974802"/>
          <a:ext cx="738062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738062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724748" y="1970413"/>
        <a:ext cx="36903" cy="36903"/>
      </dsp:txXfrm>
    </dsp:sp>
    <dsp:sp modelId="{E5A7D3D5-4475-4881-BEE3-8ED91523F6C9}">
      <dsp:nvSpPr>
        <dsp:cNvPr id="0" name=""/>
        <dsp:cNvSpPr/>
      </dsp:nvSpPr>
      <dsp:spPr>
        <a:xfrm>
          <a:off x="2953940" y="2028378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工具类</a:t>
          </a:r>
        </a:p>
      </dsp:txBody>
      <dsp:txXfrm>
        <a:off x="2969371" y="2043809"/>
        <a:ext cx="1022841" cy="495989"/>
      </dsp:txXfrm>
    </dsp:sp>
    <dsp:sp modelId="{F85C6FD2-815E-445A-8480-F3EA71E11553}">
      <dsp:nvSpPr>
        <dsp:cNvPr id="0" name=""/>
        <dsp:cNvSpPr/>
      </dsp:nvSpPr>
      <dsp:spPr>
        <a:xfrm rot="4249260">
          <a:off x="2101716" y="2277741"/>
          <a:ext cx="1282967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1282967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2711125" y="2259730"/>
        <a:ext cx="64148" cy="64148"/>
      </dsp:txXfrm>
    </dsp:sp>
    <dsp:sp modelId="{0565A9EF-EFF7-496E-A0A2-854247472D0A}">
      <dsp:nvSpPr>
        <dsp:cNvPr id="0" name=""/>
        <dsp:cNvSpPr/>
      </dsp:nvSpPr>
      <dsp:spPr>
        <a:xfrm>
          <a:off x="2953940" y="2634257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实体类</a:t>
          </a:r>
        </a:p>
      </dsp:txBody>
      <dsp:txXfrm>
        <a:off x="2969371" y="2649688"/>
        <a:ext cx="1022841" cy="49598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E50BDF-5AFB-4C09-A1CD-006695282CEE}">
      <dsp:nvSpPr>
        <dsp:cNvPr id="0" name=""/>
        <dsp:cNvSpPr/>
      </dsp:nvSpPr>
      <dsp:spPr>
        <a:xfrm>
          <a:off x="3571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com.javakc</a:t>
          </a:r>
          <a:endParaRPr lang="zh-CN" altLang="en-US" sz="1700" kern="1200"/>
        </a:p>
      </dsp:txBody>
      <dsp:txXfrm>
        <a:off x="19002" y="1437930"/>
        <a:ext cx="1022841" cy="495989"/>
      </dsp:txXfrm>
    </dsp:sp>
    <dsp:sp modelId="{F5BD9B37-C413-447D-B393-FFCCD5996F27}">
      <dsp:nvSpPr>
        <dsp:cNvPr id="0" name=""/>
        <dsp:cNvSpPr/>
      </dsp:nvSpPr>
      <dsp:spPr>
        <a:xfrm>
          <a:off x="1057275" y="1671862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257478" y="1675387"/>
        <a:ext cx="21074" cy="21074"/>
      </dsp:txXfrm>
    </dsp:sp>
    <dsp:sp modelId="{58953800-8D24-42AC-A9CB-4AC91E0D3898}">
      <dsp:nvSpPr>
        <dsp:cNvPr id="0" name=""/>
        <dsp:cNvSpPr/>
      </dsp:nvSpPr>
      <dsp:spPr>
        <a:xfrm>
          <a:off x="1478756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mbti</a:t>
          </a:r>
          <a:endParaRPr lang="zh-CN" altLang="en-US" sz="1700" kern="1200"/>
        </a:p>
      </dsp:txBody>
      <dsp:txXfrm>
        <a:off x="1494187" y="1437930"/>
        <a:ext cx="1022841" cy="495989"/>
      </dsp:txXfrm>
    </dsp:sp>
    <dsp:sp modelId="{0C11DCEC-08C8-43F0-BC9A-6AC173E96E41}">
      <dsp:nvSpPr>
        <dsp:cNvPr id="0" name=""/>
        <dsp:cNvSpPr/>
      </dsp:nvSpPr>
      <dsp:spPr>
        <a:xfrm rot="17350740">
          <a:off x="2101716" y="1065983"/>
          <a:ext cx="1282967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1282967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11125" y="1047971"/>
        <a:ext cx="64148" cy="64148"/>
      </dsp:txXfrm>
    </dsp:sp>
    <dsp:sp modelId="{80EB89C9-F2B3-4904-B8F4-CD8B07968F51}">
      <dsp:nvSpPr>
        <dsp:cNvPr id="0" name=""/>
        <dsp:cNvSpPr/>
      </dsp:nvSpPr>
      <dsp:spPr>
        <a:xfrm>
          <a:off x="2953940" y="210740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action</a:t>
          </a:r>
          <a:endParaRPr lang="zh-CN" altLang="en-US" sz="1700" kern="1200"/>
        </a:p>
      </dsp:txBody>
      <dsp:txXfrm>
        <a:off x="2969371" y="226171"/>
        <a:ext cx="1022841" cy="495989"/>
      </dsp:txXfrm>
    </dsp:sp>
    <dsp:sp modelId="{61597A6C-D1C7-4E63-99FC-59C4DDB9E243}">
      <dsp:nvSpPr>
        <dsp:cNvPr id="0" name=""/>
        <dsp:cNvSpPr/>
      </dsp:nvSpPr>
      <dsp:spPr>
        <a:xfrm rot="18289469">
          <a:off x="2374168" y="1368922"/>
          <a:ext cx="738062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738062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24748" y="1364533"/>
        <a:ext cx="36903" cy="36903"/>
      </dsp:txXfrm>
    </dsp:sp>
    <dsp:sp modelId="{7F57717D-8DEB-4592-9C9F-4F6E794DA4B4}">
      <dsp:nvSpPr>
        <dsp:cNvPr id="0" name=""/>
        <dsp:cNvSpPr/>
      </dsp:nvSpPr>
      <dsp:spPr>
        <a:xfrm>
          <a:off x="2953940" y="81661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dao</a:t>
          </a:r>
          <a:endParaRPr lang="zh-CN" altLang="en-US" sz="1700" kern="1200"/>
        </a:p>
      </dsp:txBody>
      <dsp:txXfrm>
        <a:off x="2969371" y="832050"/>
        <a:ext cx="1022841" cy="495989"/>
      </dsp:txXfrm>
    </dsp:sp>
    <dsp:sp modelId="{BDC6A2AB-1B96-420B-9F26-5B0F32F96899}">
      <dsp:nvSpPr>
        <dsp:cNvPr id="0" name=""/>
        <dsp:cNvSpPr/>
      </dsp:nvSpPr>
      <dsp:spPr>
        <a:xfrm>
          <a:off x="4007643" y="1065983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07847" y="1069508"/>
        <a:ext cx="21074" cy="21074"/>
      </dsp:txXfrm>
    </dsp:sp>
    <dsp:sp modelId="{74BB7B99-B4AF-4689-B0DA-4235CA3241FF}">
      <dsp:nvSpPr>
        <dsp:cNvPr id="0" name=""/>
        <dsp:cNvSpPr/>
      </dsp:nvSpPr>
      <dsp:spPr>
        <a:xfrm>
          <a:off x="4429124" y="81661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impl</a:t>
          </a:r>
          <a:endParaRPr lang="zh-CN" altLang="en-US" sz="1700" kern="1200"/>
        </a:p>
      </dsp:txBody>
      <dsp:txXfrm>
        <a:off x="4444555" y="832050"/>
        <a:ext cx="1022841" cy="495989"/>
      </dsp:txXfrm>
    </dsp:sp>
    <dsp:sp modelId="{D423A691-E251-461C-B3E6-6B2A17AE66B3}">
      <dsp:nvSpPr>
        <dsp:cNvPr id="0" name=""/>
        <dsp:cNvSpPr/>
      </dsp:nvSpPr>
      <dsp:spPr>
        <a:xfrm>
          <a:off x="2532459" y="1671862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32662" y="1675387"/>
        <a:ext cx="21074" cy="21074"/>
      </dsp:txXfrm>
    </dsp:sp>
    <dsp:sp modelId="{00E95F9B-7119-4E12-8894-C43ABD8F72E8}">
      <dsp:nvSpPr>
        <dsp:cNvPr id="0" name=""/>
        <dsp:cNvSpPr/>
      </dsp:nvSpPr>
      <dsp:spPr>
        <a:xfrm>
          <a:off x="2953940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service</a:t>
          </a:r>
          <a:endParaRPr lang="zh-CN" altLang="en-US" sz="1700" kern="1200"/>
        </a:p>
      </dsp:txBody>
      <dsp:txXfrm>
        <a:off x="2969371" y="1437930"/>
        <a:ext cx="1022841" cy="495989"/>
      </dsp:txXfrm>
    </dsp:sp>
    <dsp:sp modelId="{D2E3F4C4-8DAC-4C90-8544-F6DB7B8BA5B7}">
      <dsp:nvSpPr>
        <dsp:cNvPr id="0" name=""/>
        <dsp:cNvSpPr/>
      </dsp:nvSpPr>
      <dsp:spPr>
        <a:xfrm>
          <a:off x="4007643" y="1671862"/>
          <a:ext cx="421481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421481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207847" y="1675387"/>
        <a:ext cx="21074" cy="21074"/>
      </dsp:txXfrm>
    </dsp:sp>
    <dsp:sp modelId="{65D54978-CA30-4548-9B35-22E131A33B41}">
      <dsp:nvSpPr>
        <dsp:cNvPr id="0" name=""/>
        <dsp:cNvSpPr/>
      </dsp:nvSpPr>
      <dsp:spPr>
        <a:xfrm>
          <a:off x="4429124" y="1422499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impl</a:t>
          </a:r>
          <a:endParaRPr lang="zh-CN" altLang="en-US" sz="1700" kern="1200"/>
        </a:p>
      </dsp:txBody>
      <dsp:txXfrm>
        <a:off x="4444555" y="1437930"/>
        <a:ext cx="1022841" cy="495989"/>
      </dsp:txXfrm>
    </dsp:sp>
    <dsp:sp modelId="{507FEDE5-4910-4124-B40A-797B51788081}">
      <dsp:nvSpPr>
        <dsp:cNvPr id="0" name=""/>
        <dsp:cNvSpPr/>
      </dsp:nvSpPr>
      <dsp:spPr>
        <a:xfrm rot="3310531">
          <a:off x="2374168" y="1974802"/>
          <a:ext cx="738062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738062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24748" y="1970413"/>
        <a:ext cx="36903" cy="36903"/>
      </dsp:txXfrm>
    </dsp:sp>
    <dsp:sp modelId="{E5A7D3D5-4475-4881-BEE3-8ED91523F6C9}">
      <dsp:nvSpPr>
        <dsp:cNvPr id="0" name=""/>
        <dsp:cNvSpPr/>
      </dsp:nvSpPr>
      <dsp:spPr>
        <a:xfrm>
          <a:off x="2953940" y="2028378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tools</a:t>
          </a:r>
          <a:endParaRPr lang="zh-CN" altLang="en-US" sz="1700" kern="1200"/>
        </a:p>
      </dsp:txBody>
      <dsp:txXfrm>
        <a:off x="2969371" y="2043809"/>
        <a:ext cx="1022841" cy="495989"/>
      </dsp:txXfrm>
    </dsp:sp>
    <dsp:sp modelId="{F85C6FD2-815E-445A-8480-F3EA71E11553}">
      <dsp:nvSpPr>
        <dsp:cNvPr id="0" name=""/>
        <dsp:cNvSpPr/>
      </dsp:nvSpPr>
      <dsp:spPr>
        <a:xfrm rot="4249260">
          <a:off x="2101716" y="2277741"/>
          <a:ext cx="1282967" cy="28125"/>
        </a:xfrm>
        <a:custGeom>
          <a:avLst/>
          <a:gdLst/>
          <a:ahLst/>
          <a:cxnLst/>
          <a:rect l="0" t="0" r="0" b="0"/>
          <a:pathLst>
            <a:path>
              <a:moveTo>
                <a:pt x="0" y="14062"/>
              </a:moveTo>
              <a:lnTo>
                <a:pt x="1282967" y="14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11125" y="2259730"/>
        <a:ext cx="64148" cy="64148"/>
      </dsp:txXfrm>
    </dsp:sp>
    <dsp:sp modelId="{0565A9EF-EFF7-496E-A0A2-854247472D0A}">
      <dsp:nvSpPr>
        <dsp:cNvPr id="0" name=""/>
        <dsp:cNvSpPr/>
      </dsp:nvSpPr>
      <dsp:spPr>
        <a:xfrm>
          <a:off x="2953940" y="2634257"/>
          <a:ext cx="1053703" cy="5268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/>
            <a:t>vo</a:t>
          </a:r>
          <a:endParaRPr lang="zh-CN" altLang="en-US" sz="1700" kern="1200"/>
        </a:p>
      </dsp:txBody>
      <dsp:txXfrm>
        <a:off x="2969371" y="2649688"/>
        <a:ext cx="1022841" cy="49598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FFB79D-CE14-4499-9202-C1266A88CEE2}">
      <dsp:nvSpPr>
        <dsp:cNvPr id="0" name=""/>
        <dsp:cNvSpPr/>
      </dsp:nvSpPr>
      <dsp:spPr>
        <a:xfrm>
          <a:off x="0" y="2704765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com.javakc</a:t>
          </a:r>
          <a:endParaRPr lang="zh-CN" altLang="en-US" sz="1200" kern="1200"/>
        </a:p>
      </dsp:txBody>
      <dsp:txXfrm>
        <a:off x="16433" y="2721198"/>
        <a:ext cx="1089252" cy="528193"/>
      </dsp:txXfrm>
    </dsp:sp>
    <dsp:sp modelId="{840AC37A-3D53-46D5-8E56-5B335919E1C3}">
      <dsp:nvSpPr>
        <dsp:cNvPr id="0" name=""/>
        <dsp:cNvSpPr/>
      </dsp:nvSpPr>
      <dsp:spPr>
        <a:xfrm rot="21367877">
          <a:off x="1122016" y="2974629"/>
          <a:ext cx="89476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89476" y="76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164518" y="2980039"/>
        <a:ext cx="4473" cy="4473"/>
      </dsp:txXfrm>
    </dsp:sp>
    <dsp:sp modelId="{28B9D188-87A8-4855-9194-B38BBCBC2918}">
      <dsp:nvSpPr>
        <dsp:cNvPr id="0" name=""/>
        <dsp:cNvSpPr/>
      </dsp:nvSpPr>
      <dsp:spPr>
        <a:xfrm>
          <a:off x="1211390" y="2698728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mbti</a:t>
          </a:r>
          <a:endParaRPr lang="zh-CN" altLang="en-US" sz="1200" kern="1200"/>
        </a:p>
      </dsp:txBody>
      <dsp:txXfrm>
        <a:off x="1227823" y="2715161"/>
        <a:ext cx="1089252" cy="528193"/>
      </dsp:txXfrm>
    </dsp:sp>
    <dsp:sp modelId="{0C11DCEC-08C8-43F0-BC9A-6AC173E96E41}">
      <dsp:nvSpPr>
        <dsp:cNvPr id="0" name=""/>
        <dsp:cNvSpPr/>
      </dsp:nvSpPr>
      <dsp:spPr>
        <a:xfrm rot="17563657">
          <a:off x="1689605" y="2003783"/>
          <a:ext cx="209860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209860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2686443" y="1958965"/>
        <a:ext cx="104930" cy="104930"/>
      </dsp:txXfrm>
    </dsp:sp>
    <dsp:sp modelId="{80EB89C9-F2B3-4904-B8F4-CD8B07968F51}">
      <dsp:nvSpPr>
        <dsp:cNvPr id="0" name=""/>
        <dsp:cNvSpPr/>
      </dsp:nvSpPr>
      <dsp:spPr>
        <a:xfrm>
          <a:off x="3144308" y="763073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action</a:t>
          </a:r>
          <a:endParaRPr lang="zh-CN" altLang="en-US" sz="1200" kern="1200"/>
        </a:p>
      </dsp:txBody>
      <dsp:txXfrm>
        <a:off x="3160741" y="779506"/>
        <a:ext cx="1089252" cy="528193"/>
      </dsp:txXfrm>
    </dsp:sp>
    <dsp:sp modelId="{18A477D6-46DD-4F29-A930-93589A166F01}">
      <dsp:nvSpPr>
        <dsp:cNvPr id="0" name=""/>
        <dsp:cNvSpPr/>
      </dsp:nvSpPr>
      <dsp:spPr>
        <a:xfrm>
          <a:off x="4266426" y="1035956"/>
          <a:ext cx="44884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44884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9629" y="1032381"/>
        <a:ext cx="22442" cy="22442"/>
      </dsp:txXfrm>
    </dsp:sp>
    <dsp:sp modelId="{C8DA8CC2-D2D0-415B-9218-193888F060F2}">
      <dsp:nvSpPr>
        <dsp:cNvPr id="0" name=""/>
        <dsp:cNvSpPr/>
      </dsp:nvSpPr>
      <dsp:spPr>
        <a:xfrm>
          <a:off x="4715274" y="763073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FF00"/>
              </a:solidFill>
            </a:rPr>
            <a:t>App.java</a:t>
          </a:r>
          <a:endParaRPr lang="zh-CN" altLang="en-US" sz="1200" kern="1200">
            <a:solidFill>
              <a:srgbClr val="FFFF00"/>
            </a:solidFill>
          </a:endParaRPr>
        </a:p>
      </dsp:txBody>
      <dsp:txXfrm>
        <a:off x="4731707" y="779506"/>
        <a:ext cx="1089252" cy="528193"/>
      </dsp:txXfrm>
    </dsp:sp>
    <dsp:sp modelId="{61597A6C-D1C7-4E63-99FC-59C4DDB9E243}">
      <dsp:nvSpPr>
        <dsp:cNvPr id="0" name=""/>
        <dsp:cNvSpPr/>
      </dsp:nvSpPr>
      <dsp:spPr>
        <a:xfrm rot="18597277">
          <a:off x="2107623" y="2487697"/>
          <a:ext cx="1262570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1262570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07344" y="2463779"/>
        <a:ext cx="63128" cy="63128"/>
      </dsp:txXfrm>
    </dsp:sp>
    <dsp:sp modelId="{7F57717D-8DEB-4592-9C9F-4F6E794DA4B4}">
      <dsp:nvSpPr>
        <dsp:cNvPr id="0" name=""/>
        <dsp:cNvSpPr/>
      </dsp:nvSpPr>
      <dsp:spPr>
        <a:xfrm>
          <a:off x="3144308" y="1730900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dao</a:t>
          </a:r>
          <a:endParaRPr lang="zh-CN" altLang="en-US" sz="1200" kern="1200"/>
        </a:p>
      </dsp:txBody>
      <dsp:txXfrm>
        <a:off x="3160741" y="1747333"/>
        <a:ext cx="1089252" cy="528193"/>
      </dsp:txXfrm>
    </dsp:sp>
    <dsp:sp modelId="{BDC6A2AB-1B96-420B-9F26-5B0F32F96899}">
      <dsp:nvSpPr>
        <dsp:cNvPr id="0" name=""/>
        <dsp:cNvSpPr/>
      </dsp:nvSpPr>
      <dsp:spPr>
        <a:xfrm rot="19457599">
          <a:off x="4214471" y="1842479"/>
          <a:ext cx="55275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55275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7031" y="1836306"/>
        <a:ext cx="27637" cy="27637"/>
      </dsp:txXfrm>
    </dsp:sp>
    <dsp:sp modelId="{74BB7B99-B4AF-4689-B0DA-4235CA3241FF}">
      <dsp:nvSpPr>
        <dsp:cNvPr id="0" name=""/>
        <dsp:cNvSpPr/>
      </dsp:nvSpPr>
      <dsp:spPr>
        <a:xfrm>
          <a:off x="4715274" y="1408291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impl</a:t>
          </a:r>
          <a:endParaRPr lang="zh-CN" altLang="en-US" sz="1200" kern="1200"/>
        </a:p>
      </dsp:txBody>
      <dsp:txXfrm>
        <a:off x="4731707" y="1424724"/>
        <a:ext cx="1089252" cy="528193"/>
      </dsp:txXfrm>
    </dsp:sp>
    <dsp:sp modelId="{3C2777D8-BBED-4514-BB3B-A65FAB266BF8}">
      <dsp:nvSpPr>
        <dsp:cNvPr id="0" name=""/>
        <dsp:cNvSpPr/>
      </dsp:nvSpPr>
      <dsp:spPr>
        <a:xfrm>
          <a:off x="5837393" y="1681174"/>
          <a:ext cx="44884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44884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050595" y="1677599"/>
        <a:ext cx="22442" cy="22442"/>
      </dsp:txXfrm>
    </dsp:sp>
    <dsp:sp modelId="{3F2A0E4F-612B-40A3-AE41-C0C051263813}">
      <dsp:nvSpPr>
        <dsp:cNvPr id="0" name=""/>
        <dsp:cNvSpPr/>
      </dsp:nvSpPr>
      <dsp:spPr>
        <a:xfrm>
          <a:off x="6286240" y="1408291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FF00"/>
              </a:solidFill>
            </a:rPr>
            <a:t>DaoImpl.java</a:t>
          </a:r>
          <a:endParaRPr lang="zh-CN" altLang="en-US" sz="1200" kern="1200">
            <a:solidFill>
              <a:srgbClr val="FFFF00"/>
            </a:solidFill>
          </a:endParaRPr>
        </a:p>
      </dsp:txBody>
      <dsp:txXfrm>
        <a:off x="6302673" y="1424724"/>
        <a:ext cx="1089252" cy="528193"/>
      </dsp:txXfrm>
    </dsp:sp>
    <dsp:sp modelId="{7B1BD5EB-0ACF-404C-A0E0-BCF64B2E284F}">
      <dsp:nvSpPr>
        <dsp:cNvPr id="0" name=""/>
        <dsp:cNvSpPr/>
      </dsp:nvSpPr>
      <dsp:spPr>
        <a:xfrm rot="2142401">
          <a:off x="4214471" y="2165088"/>
          <a:ext cx="55275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55275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7031" y="2158915"/>
        <a:ext cx="27637" cy="27637"/>
      </dsp:txXfrm>
    </dsp:sp>
    <dsp:sp modelId="{F7DE0088-2120-4074-8EB6-3F293E1038AA}">
      <dsp:nvSpPr>
        <dsp:cNvPr id="0" name=""/>
        <dsp:cNvSpPr/>
      </dsp:nvSpPr>
      <dsp:spPr>
        <a:xfrm>
          <a:off x="4715274" y="2053509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0000"/>
              </a:solidFill>
            </a:rPr>
            <a:t>Dao.java</a:t>
          </a:r>
          <a:endParaRPr lang="zh-CN" altLang="en-US" sz="1200" kern="1200">
            <a:solidFill>
              <a:srgbClr val="FF0000"/>
            </a:solidFill>
          </a:endParaRPr>
        </a:p>
      </dsp:txBody>
      <dsp:txXfrm>
        <a:off x="4731707" y="2069942"/>
        <a:ext cx="1089252" cy="528193"/>
      </dsp:txXfrm>
    </dsp:sp>
    <dsp:sp modelId="{D423A691-E251-461C-B3E6-6B2A17AE66B3}">
      <dsp:nvSpPr>
        <dsp:cNvPr id="0" name=""/>
        <dsp:cNvSpPr/>
      </dsp:nvSpPr>
      <dsp:spPr>
        <a:xfrm rot="1301829">
          <a:off x="2302597" y="3132915"/>
          <a:ext cx="872622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872622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17093" y="3118746"/>
        <a:ext cx="43631" cy="43631"/>
      </dsp:txXfrm>
    </dsp:sp>
    <dsp:sp modelId="{00E95F9B-7119-4E12-8894-C43ABD8F72E8}">
      <dsp:nvSpPr>
        <dsp:cNvPr id="0" name=""/>
        <dsp:cNvSpPr/>
      </dsp:nvSpPr>
      <dsp:spPr>
        <a:xfrm>
          <a:off x="3144308" y="3021337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ervice</a:t>
          </a:r>
          <a:endParaRPr lang="zh-CN" altLang="en-US" sz="1200" kern="1200"/>
        </a:p>
      </dsp:txBody>
      <dsp:txXfrm>
        <a:off x="3160741" y="3037770"/>
        <a:ext cx="1089252" cy="528193"/>
      </dsp:txXfrm>
    </dsp:sp>
    <dsp:sp modelId="{D2E3F4C4-8DAC-4C90-8544-F6DB7B8BA5B7}">
      <dsp:nvSpPr>
        <dsp:cNvPr id="0" name=""/>
        <dsp:cNvSpPr/>
      </dsp:nvSpPr>
      <dsp:spPr>
        <a:xfrm rot="19457599">
          <a:off x="4214471" y="3132915"/>
          <a:ext cx="55275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55275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7031" y="3126743"/>
        <a:ext cx="27637" cy="27637"/>
      </dsp:txXfrm>
    </dsp:sp>
    <dsp:sp modelId="{65D54978-CA30-4548-9B35-22E131A33B41}">
      <dsp:nvSpPr>
        <dsp:cNvPr id="0" name=""/>
        <dsp:cNvSpPr/>
      </dsp:nvSpPr>
      <dsp:spPr>
        <a:xfrm>
          <a:off x="4715274" y="2698728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impl</a:t>
          </a:r>
          <a:endParaRPr lang="zh-CN" altLang="en-US" sz="1200" kern="1200"/>
        </a:p>
      </dsp:txBody>
      <dsp:txXfrm>
        <a:off x="4731707" y="2715161"/>
        <a:ext cx="1089252" cy="528193"/>
      </dsp:txXfrm>
    </dsp:sp>
    <dsp:sp modelId="{7212C706-ACD1-4D4B-8BDB-52ABE6BE1FB3}">
      <dsp:nvSpPr>
        <dsp:cNvPr id="0" name=""/>
        <dsp:cNvSpPr/>
      </dsp:nvSpPr>
      <dsp:spPr>
        <a:xfrm>
          <a:off x="5837393" y="2971611"/>
          <a:ext cx="44884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44884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050595" y="2968036"/>
        <a:ext cx="22442" cy="22442"/>
      </dsp:txXfrm>
    </dsp:sp>
    <dsp:sp modelId="{A5820B0B-02B0-40B0-96DB-A1BF803F70D9}">
      <dsp:nvSpPr>
        <dsp:cNvPr id="0" name=""/>
        <dsp:cNvSpPr/>
      </dsp:nvSpPr>
      <dsp:spPr>
        <a:xfrm>
          <a:off x="6286240" y="2698728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FF00"/>
              </a:solidFill>
            </a:rPr>
            <a:t>ServiceImpl.java</a:t>
          </a:r>
          <a:endParaRPr lang="zh-CN" altLang="en-US" sz="1200" kern="1200">
            <a:solidFill>
              <a:srgbClr val="FFFF00"/>
            </a:solidFill>
          </a:endParaRPr>
        </a:p>
      </dsp:txBody>
      <dsp:txXfrm>
        <a:off x="6302673" y="2715161"/>
        <a:ext cx="1089252" cy="528193"/>
      </dsp:txXfrm>
    </dsp:sp>
    <dsp:sp modelId="{335E57A5-E367-4421-AE24-0BEA3F9EA8B1}">
      <dsp:nvSpPr>
        <dsp:cNvPr id="0" name=""/>
        <dsp:cNvSpPr/>
      </dsp:nvSpPr>
      <dsp:spPr>
        <a:xfrm rot="2142401">
          <a:off x="4214471" y="3455525"/>
          <a:ext cx="55275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55275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7031" y="3449352"/>
        <a:ext cx="27637" cy="27637"/>
      </dsp:txXfrm>
    </dsp:sp>
    <dsp:sp modelId="{2E927104-25EC-4703-B8EE-250E757BE7BE}">
      <dsp:nvSpPr>
        <dsp:cNvPr id="0" name=""/>
        <dsp:cNvSpPr/>
      </dsp:nvSpPr>
      <dsp:spPr>
        <a:xfrm>
          <a:off x="4715274" y="3343946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0000"/>
              </a:solidFill>
            </a:rPr>
            <a:t>Service.java</a:t>
          </a:r>
          <a:endParaRPr lang="zh-CN" altLang="en-US" sz="1200" kern="1200">
            <a:solidFill>
              <a:srgbClr val="FF0000"/>
            </a:solidFill>
          </a:endParaRPr>
        </a:p>
      </dsp:txBody>
      <dsp:txXfrm>
        <a:off x="4731707" y="3360379"/>
        <a:ext cx="1089252" cy="528193"/>
      </dsp:txXfrm>
    </dsp:sp>
    <dsp:sp modelId="{507FEDE5-4910-4124-B40A-797B51788081}">
      <dsp:nvSpPr>
        <dsp:cNvPr id="0" name=""/>
        <dsp:cNvSpPr/>
      </dsp:nvSpPr>
      <dsp:spPr>
        <a:xfrm rot="3002723">
          <a:off x="2107623" y="3455525"/>
          <a:ext cx="1262570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1262570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07344" y="3431607"/>
        <a:ext cx="63128" cy="63128"/>
      </dsp:txXfrm>
    </dsp:sp>
    <dsp:sp modelId="{E5A7D3D5-4475-4881-BEE3-8ED91523F6C9}">
      <dsp:nvSpPr>
        <dsp:cNvPr id="0" name=""/>
        <dsp:cNvSpPr/>
      </dsp:nvSpPr>
      <dsp:spPr>
        <a:xfrm>
          <a:off x="3144308" y="3666555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tools</a:t>
          </a:r>
          <a:endParaRPr lang="zh-CN" altLang="en-US" sz="1200" kern="1200"/>
        </a:p>
      </dsp:txBody>
      <dsp:txXfrm>
        <a:off x="3160741" y="3682988"/>
        <a:ext cx="1089252" cy="528193"/>
      </dsp:txXfrm>
    </dsp:sp>
    <dsp:sp modelId="{F85C6FD2-815E-445A-8480-F3EA71E11553}">
      <dsp:nvSpPr>
        <dsp:cNvPr id="0" name=""/>
        <dsp:cNvSpPr/>
      </dsp:nvSpPr>
      <dsp:spPr>
        <a:xfrm rot="4036343">
          <a:off x="1689605" y="3939438"/>
          <a:ext cx="209860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209860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2686443" y="3894620"/>
        <a:ext cx="104930" cy="104930"/>
      </dsp:txXfrm>
    </dsp:sp>
    <dsp:sp modelId="{0565A9EF-EFF7-496E-A0A2-854247472D0A}">
      <dsp:nvSpPr>
        <dsp:cNvPr id="0" name=""/>
        <dsp:cNvSpPr/>
      </dsp:nvSpPr>
      <dsp:spPr>
        <a:xfrm>
          <a:off x="3144308" y="4634383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vo</a:t>
          </a:r>
          <a:endParaRPr lang="zh-CN" altLang="en-US" sz="1200" kern="1200"/>
        </a:p>
      </dsp:txBody>
      <dsp:txXfrm>
        <a:off x="3160741" y="4650816"/>
        <a:ext cx="1089252" cy="528193"/>
      </dsp:txXfrm>
    </dsp:sp>
    <dsp:sp modelId="{9120591A-C868-480F-9DD6-C990089D2A0A}">
      <dsp:nvSpPr>
        <dsp:cNvPr id="0" name=""/>
        <dsp:cNvSpPr/>
      </dsp:nvSpPr>
      <dsp:spPr>
        <a:xfrm rot="18289469">
          <a:off x="4097858" y="4584657"/>
          <a:ext cx="785983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785983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1201" y="4572654"/>
        <a:ext cx="39299" cy="39299"/>
      </dsp:txXfrm>
    </dsp:sp>
    <dsp:sp modelId="{B33EF43F-9A83-43FF-964C-2A85659A5C2B}">
      <dsp:nvSpPr>
        <dsp:cNvPr id="0" name=""/>
        <dsp:cNvSpPr/>
      </dsp:nvSpPr>
      <dsp:spPr>
        <a:xfrm>
          <a:off x="4715274" y="3989164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FF00"/>
              </a:solidFill>
            </a:rPr>
            <a:t>Question.java</a:t>
          </a:r>
          <a:endParaRPr lang="zh-CN" altLang="en-US" sz="1200" kern="1200">
            <a:solidFill>
              <a:srgbClr val="FFFF00"/>
            </a:solidFill>
          </a:endParaRPr>
        </a:p>
      </dsp:txBody>
      <dsp:txXfrm>
        <a:off x="4731707" y="4005597"/>
        <a:ext cx="1089252" cy="528193"/>
      </dsp:txXfrm>
    </dsp:sp>
    <dsp:sp modelId="{1692D59B-FDA9-4018-B4E0-9D855C9EADBA}">
      <dsp:nvSpPr>
        <dsp:cNvPr id="0" name=""/>
        <dsp:cNvSpPr/>
      </dsp:nvSpPr>
      <dsp:spPr>
        <a:xfrm>
          <a:off x="4266426" y="4907266"/>
          <a:ext cx="448847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448847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9629" y="4903691"/>
        <a:ext cx="22442" cy="22442"/>
      </dsp:txXfrm>
    </dsp:sp>
    <dsp:sp modelId="{61EF8967-C4F4-439F-9F3A-1E7D0EA053A9}">
      <dsp:nvSpPr>
        <dsp:cNvPr id="0" name=""/>
        <dsp:cNvSpPr/>
      </dsp:nvSpPr>
      <dsp:spPr>
        <a:xfrm>
          <a:off x="4715274" y="4634383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FF00"/>
              </a:solidFill>
            </a:rPr>
            <a:t>Option.java</a:t>
          </a:r>
          <a:endParaRPr lang="zh-CN" altLang="en-US" sz="1200" kern="1200">
            <a:solidFill>
              <a:srgbClr val="FFFF00"/>
            </a:solidFill>
          </a:endParaRPr>
        </a:p>
      </dsp:txBody>
      <dsp:txXfrm>
        <a:off x="4731707" y="4650816"/>
        <a:ext cx="1089252" cy="528193"/>
      </dsp:txXfrm>
    </dsp:sp>
    <dsp:sp modelId="{E412262B-E822-4CED-B798-0D42920E2FD1}">
      <dsp:nvSpPr>
        <dsp:cNvPr id="0" name=""/>
        <dsp:cNvSpPr/>
      </dsp:nvSpPr>
      <dsp:spPr>
        <a:xfrm rot="3310531">
          <a:off x="4097858" y="5229875"/>
          <a:ext cx="785983" cy="15292"/>
        </a:xfrm>
        <a:custGeom>
          <a:avLst/>
          <a:gdLst/>
          <a:ahLst/>
          <a:cxnLst/>
          <a:rect l="0" t="0" r="0" b="0"/>
          <a:pathLst>
            <a:path>
              <a:moveTo>
                <a:pt x="0" y="7646"/>
              </a:moveTo>
              <a:lnTo>
                <a:pt x="785983" y="7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71201" y="5217872"/>
        <a:ext cx="39299" cy="39299"/>
      </dsp:txXfrm>
    </dsp:sp>
    <dsp:sp modelId="{ECE3F8EB-990E-4FB7-A40E-6D322E9C76D8}">
      <dsp:nvSpPr>
        <dsp:cNvPr id="0" name=""/>
        <dsp:cNvSpPr/>
      </dsp:nvSpPr>
      <dsp:spPr>
        <a:xfrm>
          <a:off x="4715274" y="5279601"/>
          <a:ext cx="1122118" cy="5610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>
              <a:solidFill>
                <a:srgbClr val="FFFF00"/>
              </a:solidFill>
            </a:rPr>
            <a:t>Result.java</a:t>
          </a:r>
          <a:endParaRPr lang="zh-CN" altLang="en-US" sz="1200" kern="1200">
            <a:solidFill>
              <a:srgbClr val="FFFF00"/>
            </a:solidFill>
          </a:endParaRPr>
        </a:p>
      </dsp:txBody>
      <dsp:txXfrm>
        <a:off x="4731707" y="5296034"/>
        <a:ext cx="1089252" cy="52819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3</TotalTime>
  <Pages>14</Pages>
  <Words>679</Words>
  <Characters>3873</Characters>
  <Application>Microsoft Office Word</Application>
  <DocSecurity>0</DocSecurity>
  <Lines>32</Lines>
  <Paragraphs>9</Paragraphs>
  <ScaleCrop>false</ScaleCrop>
  <Company/>
  <LinksUpToDate>false</LinksUpToDate>
  <CharactersWithSpaces>4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xb21cn</cp:lastModifiedBy>
  <cp:revision>120</cp:revision>
  <dcterms:created xsi:type="dcterms:W3CDTF">2018-08-07T03:18:00Z</dcterms:created>
  <dcterms:modified xsi:type="dcterms:W3CDTF">2023-01-11T01:29:00Z</dcterms:modified>
</cp:coreProperties>
</file>